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63A52" w14:textId="286630CB" w:rsidR="00216A32" w:rsidRDefault="00216A32" w:rsidP="00216A32">
      <w:pPr>
        <w:pStyle w:val="CRCoverPage"/>
        <w:tabs>
          <w:tab w:val="right" w:pos="9639"/>
        </w:tabs>
        <w:spacing w:after="0"/>
        <w:rPr>
          <w:b/>
          <w:i/>
          <w:noProof/>
          <w:sz w:val="28"/>
        </w:rPr>
      </w:pPr>
      <w:r>
        <w:rPr>
          <w:b/>
          <w:noProof/>
          <w:sz w:val="24"/>
        </w:rPr>
        <w:t>3GPP TSG-RAN WG2 Meeting #114-e</w:t>
      </w:r>
      <w:r>
        <w:rPr>
          <w:b/>
          <w:i/>
          <w:noProof/>
          <w:sz w:val="28"/>
        </w:rPr>
        <w:tab/>
        <w:t>R2-</w:t>
      </w:r>
      <w:r w:rsidRPr="006A1A02">
        <w:rPr>
          <w:b/>
          <w:i/>
          <w:noProof/>
          <w:sz w:val="28"/>
        </w:rPr>
        <w:t>21</w:t>
      </w:r>
      <w:r w:rsidR="00A62015">
        <w:rPr>
          <w:b/>
          <w:i/>
          <w:noProof/>
          <w:sz w:val="28"/>
        </w:rPr>
        <w:t>xxxxx</w:t>
      </w:r>
    </w:p>
    <w:p w14:paraId="5E27FDBB" w14:textId="706756EA" w:rsidR="00216A32" w:rsidRDefault="004F63D8" w:rsidP="00216A32">
      <w:pPr>
        <w:pStyle w:val="CRCoverPage"/>
        <w:outlineLvl w:val="0"/>
        <w:rPr>
          <w:b/>
          <w:noProof/>
          <w:sz w:val="24"/>
        </w:rPr>
      </w:pPr>
      <w:r>
        <w:fldChar w:fldCharType="begin"/>
      </w:r>
      <w:r>
        <w:instrText xml:space="preserve"> DOCPROPERTY  Location  \* MERGEFORMAT </w:instrText>
      </w:r>
      <w:r>
        <w:fldChar w:fldCharType="separate"/>
      </w:r>
      <w:r w:rsidR="00216A32">
        <w:rPr>
          <w:b/>
          <w:noProof/>
          <w:sz w:val="24"/>
        </w:rPr>
        <w:t>Electronic Meeting</w:t>
      </w:r>
      <w:r>
        <w:rPr>
          <w:b/>
          <w:noProof/>
          <w:sz w:val="24"/>
        </w:rPr>
        <w:fldChar w:fldCharType="end"/>
      </w:r>
      <w:r w:rsidR="00216A32">
        <w:rPr>
          <w:b/>
          <w:noProof/>
          <w:sz w:val="24"/>
        </w:rPr>
        <w:t>, May</w:t>
      </w:r>
      <w:r w:rsidR="00216A32" w:rsidRPr="00396D7A">
        <w:rPr>
          <w:b/>
          <w:noProof/>
          <w:sz w:val="24"/>
        </w:rPr>
        <w:t xml:space="preserve"> 1</w:t>
      </w:r>
      <w:r w:rsidR="00216A32">
        <w:rPr>
          <w:b/>
          <w:noProof/>
          <w:sz w:val="24"/>
        </w:rPr>
        <w:t>9</w:t>
      </w:r>
      <w:r w:rsidR="00216A32" w:rsidRPr="00E81702">
        <w:rPr>
          <w:b/>
          <w:noProof/>
          <w:sz w:val="24"/>
          <w:vertAlign w:val="superscript"/>
        </w:rPr>
        <w:t>th</w:t>
      </w:r>
      <w:r w:rsidR="00216A32" w:rsidRPr="00396D7A">
        <w:rPr>
          <w:b/>
          <w:noProof/>
          <w:sz w:val="24"/>
        </w:rPr>
        <w:t xml:space="preserve"> –</w:t>
      </w:r>
      <w:r w:rsidR="00216A32">
        <w:rPr>
          <w:b/>
          <w:noProof/>
          <w:sz w:val="24"/>
        </w:rPr>
        <w:t xml:space="preserve"> 2</w:t>
      </w:r>
      <w:r w:rsidR="008111C8">
        <w:rPr>
          <w:b/>
          <w:noProof/>
          <w:sz w:val="24"/>
        </w:rPr>
        <w:t>7</w:t>
      </w:r>
      <w:r w:rsidR="00216A32" w:rsidRPr="00E81702">
        <w:rPr>
          <w:b/>
          <w:noProof/>
          <w:sz w:val="24"/>
          <w:vertAlign w:val="superscript"/>
        </w:rPr>
        <w:t>th</w:t>
      </w:r>
      <w:r w:rsidR="00216A32"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16A32" w14:paraId="41ED09DA" w14:textId="77777777" w:rsidTr="00341F8C">
        <w:tc>
          <w:tcPr>
            <w:tcW w:w="9641" w:type="dxa"/>
            <w:gridSpan w:val="9"/>
            <w:tcBorders>
              <w:top w:val="single" w:sz="4" w:space="0" w:color="auto"/>
              <w:left w:val="single" w:sz="4" w:space="0" w:color="auto"/>
              <w:right w:val="single" w:sz="4" w:space="0" w:color="auto"/>
            </w:tcBorders>
          </w:tcPr>
          <w:p w14:paraId="3F3DD3A4" w14:textId="77777777" w:rsidR="00216A32" w:rsidRDefault="00216A32" w:rsidP="00341F8C">
            <w:pPr>
              <w:pStyle w:val="CRCoverPage"/>
              <w:spacing w:after="0"/>
              <w:jc w:val="right"/>
              <w:rPr>
                <w:i/>
                <w:noProof/>
              </w:rPr>
            </w:pPr>
            <w:r>
              <w:rPr>
                <w:i/>
                <w:noProof/>
                <w:sz w:val="14"/>
              </w:rPr>
              <w:t>CR-Form-v12.1</w:t>
            </w:r>
          </w:p>
        </w:tc>
      </w:tr>
      <w:tr w:rsidR="00216A32" w14:paraId="3719414E" w14:textId="77777777" w:rsidTr="00341F8C">
        <w:tc>
          <w:tcPr>
            <w:tcW w:w="9641" w:type="dxa"/>
            <w:gridSpan w:val="9"/>
            <w:tcBorders>
              <w:left w:val="single" w:sz="4" w:space="0" w:color="auto"/>
              <w:right w:val="single" w:sz="4" w:space="0" w:color="auto"/>
            </w:tcBorders>
          </w:tcPr>
          <w:p w14:paraId="3D9FD0C7" w14:textId="77777777" w:rsidR="00216A32" w:rsidRDefault="00216A32" w:rsidP="00341F8C">
            <w:pPr>
              <w:pStyle w:val="CRCoverPage"/>
              <w:spacing w:after="0"/>
              <w:jc w:val="center"/>
              <w:rPr>
                <w:noProof/>
              </w:rPr>
            </w:pPr>
            <w:r>
              <w:rPr>
                <w:b/>
                <w:noProof/>
                <w:sz w:val="32"/>
              </w:rPr>
              <w:t>CHANGE REQUEST</w:t>
            </w:r>
          </w:p>
        </w:tc>
      </w:tr>
      <w:tr w:rsidR="00216A32" w14:paraId="7A626806" w14:textId="77777777" w:rsidTr="00341F8C">
        <w:tc>
          <w:tcPr>
            <w:tcW w:w="9641" w:type="dxa"/>
            <w:gridSpan w:val="9"/>
            <w:tcBorders>
              <w:left w:val="single" w:sz="4" w:space="0" w:color="auto"/>
              <w:right w:val="single" w:sz="4" w:space="0" w:color="auto"/>
            </w:tcBorders>
          </w:tcPr>
          <w:p w14:paraId="5EEB0D19" w14:textId="77777777" w:rsidR="00216A32" w:rsidRDefault="00216A32" w:rsidP="00341F8C">
            <w:pPr>
              <w:pStyle w:val="CRCoverPage"/>
              <w:spacing w:after="0"/>
              <w:rPr>
                <w:noProof/>
                <w:sz w:val="8"/>
                <w:szCs w:val="8"/>
              </w:rPr>
            </w:pPr>
          </w:p>
        </w:tc>
      </w:tr>
      <w:tr w:rsidR="00216A32" w14:paraId="2AF64D4D" w14:textId="77777777" w:rsidTr="00341F8C">
        <w:tc>
          <w:tcPr>
            <w:tcW w:w="142" w:type="dxa"/>
            <w:tcBorders>
              <w:left w:val="single" w:sz="4" w:space="0" w:color="auto"/>
            </w:tcBorders>
          </w:tcPr>
          <w:p w14:paraId="2C3D9642" w14:textId="77777777" w:rsidR="00216A32" w:rsidRDefault="00216A32" w:rsidP="00341F8C">
            <w:pPr>
              <w:pStyle w:val="CRCoverPage"/>
              <w:spacing w:after="0"/>
              <w:jc w:val="right"/>
              <w:rPr>
                <w:noProof/>
              </w:rPr>
            </w:pPr>
          </w:p>
        </w:tc>
        <w:tc>
          <w:tcPr>
            <w:tcW w:w="1559" w:type="dxa"/>
            <w:shd w:val="pct30" w:color="FFFF00" w:fill="auto"/>
          </w:tcPr>
          <w:p w14:paraId="51BA20FE" w14:textId="05955810" w:rsidR="00216A32" w:rsidRPr="00410371" w:rsidRDefault="004F63D8" w:rsidP="00F9785B">
            <w:pPr>
              <w:pStyle w:val="CRCoverPage"/>
              <w:spacing w:after="0"/>
              <w:jc w:val="right"/>
              <w:rPr>
                <w:b/>
                <w:noProof/>
                <w:sz w:val="28"/>
              </w:rPr>
            </w:pPr>
            <w:r>
              <w:fldChar w:fldCharType="begin"/>
            </w:r>
            <w:r>
              <w:instrText xml:space="preserve"> DOCPROPERTY  Spec#  \* MERGEFORMAT </w:instrText>
            </w:r>
            <w:r>
              <w:fldChar w:fldCharType="separate"/>
            </w:r>
            <w:r w:rsidR="00F9785B">
              <w:rPr>
                <w:b/>
                <w:noProof/>
                <w:sz w:val="28"/>
              </w:rPr>
              <w:t>37</w:t>
            </w:r>
            <w:r w:rsidR="00216A32">
              <w:rPr>
                <w:b/>
                <w:noProof/>
                <w:sz w:val="28"/>
              </w:rPr>
              <w:t>.3</w:t>
            </w:r>
            <w:r>
              <w:rPr>
                <w:b/>
                <w:noProof/>
                <w:sz w:val="28"/>
              </w:rPr>
              <w:fldChar w:fldCharType="end"/>
            </w:r>
            <w:r w:rsidR="00F9785B">
              <w:rPr>
                <w:b/>
                <w:noProof/>
                <w:sz w:val="28"/>
              </w:rPr>
              <w:t>40</w:t>
            </w:r>
          </w:p>
        </w:tc>
        <w:tc>
          <w:tcPr>
            <w:tcW w:w="709" w:type="dxa"/>
          </w:tcPr>
          <w:p w14:paraId="6C9080E5" w14:textId="77777777" w:rsidR="00216A32" w:rsidRDefault="00216A32" w:rsidP="00341F8C">
            <w:pPr>
              <w:pStyle w:val="CRCoverPage"/>
              <w:spacing w:after="0"/>
              <w:jc w:val="center"/>
              <w:rPr>
                <w:noProof/>
              </w:rPr>
            </w:pPr>
            <w:r>
              <w:rPr>
                <w:b/>
                <w:noProof/>
                <w:sz w:val="28"/>
              </w:rPr>
              <w:t>CR</w:t>
            </w:r>
          </w:p>
        </w:tc>
        <w:tc>
          <w:tcPr>
            <w:tcW w:w="1276" w:type="dxa"/>
            <w:shd w:val="pct30" w:color="FFFF00" w:fill="auto"/>
          </w:tcPr>
          <w:p w14:paraId="7EADBC1C" w14:textId="463330C9" w:rsidR="00216A32" w:rsidRPr="00900EEB" w:rsidRDefault="00F9785B" w:rsidP="00F9785B">
            <w:pPr>
              <w:pStyle w:val="CRCoverPage"/>
              <w:spacing w:after="0"/>
              <w:rPr>
                <w:b/>
                <w:bCs/>
                <w:noProof/>
              </w:rPr>
            </w:pPr>
            <w:r>
              <w:rPr>
                <w:b/>
                <w:bCs/>
                <w:noProof/>
                <w:sz w:val="28"/>
                <w:szCs w:val="28"/>
              </w:rPr>
              <w:t>xxxx</w:t>
            </w:r>
          </w:p>
        </w:tc>
        <w:tc>
          <w:tcPr>
            <w:tcW w:w="709" w:type="dxa"/>
          </w:tcPr>
          <w:p w14:paraId="6A16862A" w14:textId="77777777" w:rsidR="00216A32" w:rsidRDefault="00216A32" w:rsidP="00341F8C">
            <w:pPr>
              <w:pStyle w:val="CRCoverPage"/>
              <w:tabs>
                <w:tab w:val="right" w:pos="625"/>
              </w:tabs>
              <w:spacing w:after="0"/>
              <w:jc w:val="center"/>
              <w:rPr>
                <w:noProof/>
              </w:rPr>
            </w:pPr>
            <w:r>
              <w:rPr>
                <w:b/>
                <w:bCs/>
                <w:noProof/>
                <w:sz w:val="28"/>
              </w:rPr>
              <w:t>rev</w:t>
            </w:r>
          </w:p>
        </w:tc>
        <w:tc>
          <w:tcPr>
            <w:tcW w:w="992" w:type="dxa"/>
            <w:shd w:val="pct30" w:color="FFFF00" w:fill="auto"/>
          </w:tcPr>
          <w:p w14:paraId="7D25ED2B" w14:textId="77777777" w:rsidR="00216A32" w:rsidRPr="00410371" w:rsidRDefault="004F63D8" w:rsidP="00341F8C">
            <w:pPr>
              <w:pStyle w:val="CRCoverPage"/>
              <w:spacing w:after="0"/>
              <w:jc w:val="center"/>
              <w:rPr>
                <w:b/>
                <w:noProof/>
              </w:rPr>
            </w:pPr>
            <w:r>
              <w:fldChar w:fldCharType="begin"/>
            </w:r>
            <w:r>
              <w:instrText xml:space="preserve"> DOCPROPERTY  Revision  \* MERGEFORMAT </w:instrText>
            </w:r>
            <w:r>
              <w:fldChar w:fldCharType="separate"/>
            </w:r>
            <w:r w:rsidR="00216A32">
              <w:rPr>
                <w:b/>
                <w:noProof/>
                <w:sz w:val="28"/>
              </w:rPr>
              <w:t>-</w:t>
            </w:r>
            <w:r>
              <w:rPr>
                <w:b/>
                <w:noProof/>
                <w:sz w:val="28"/>
              </w:rPr>
              <w:fldChar w:fldCharType="end"/>
            </w:r>
          </w:p>
        </w:tc>
        <w:tc>
          <w:tcPr>
            <w:tcW w:w="2410" w:type="dxa"/>
          </w:tcPr>
          <w:p w14:paraId="33088AC0" w14:textId="77777777" w:rsidR="00216A32" w:rsidRDefault="00216A32" w:rsidP="00341F8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BFB29A" w14:textId="5C9B8459" w:rsidR="00216A32" w:rsidRPr="00410371" w:rsidRDefault="004F63D8" w:rsidP="000B0124">
            <w:pPr>
              <w:pStyle w:val="CRCoverPage"/>
              <w:spacing w:after="0"/>
              <w:jc w:val="center"/>
              <w:rPr>
                <w:noProof/>
                <w:sz w:val="28"/>
              </w:rPr>
            </w:pPr>
            <w:r>
              <w:fldChar w:fldCharType="begin"/>
            </w:r>
            <w:r>
              <w:instrText xml:space="preserve"> DOCPROPERTY  Version  \* MERGEFORMAT </w:instrText>
            </w:r>
            <w:r>
              <w:fldChar w:fldCharType="separate"/>
            </w:r>
            <w:r w:rsidR="00216A32">
              <w:rPr>
                <w:b/>
                <w:noProof/>
                <w:sz w:val="28"/>
              </w:rPr>
              <w:t>1</w:t>
            </w:r>
            <w:r w:rsidR="000B0124">
              <w:rPr>
                <w:b/>
                <w:noProof/>
                <w:sz w:val="28"/>
              </w:rPr>
              <w:t>5</w:t>
            </w:r>
            <w:r w:rsidR="00216A32">
              <w:rPr>
                <w:b/>
                <w:noProof/>
                <w:sz w:val="28"/>
              </w:rPr>
              <w:t>.</w:t>
            </w:r>
            <w:r w:rsidR="000B0124">
              <w:rPr>
                <w:b/>
                <w:noProof/>
                <w:sz w:val="28"/>
              </w:rPr>
              <w:t>12</w:t>
            </w:r>
            <w:r w:rsidR="00216A32">
              <w:rPr>
                <w:b/>
                <w:noProof/>
                <w:sz w:val="28"/>
              </w:rPr>
              <w:t>.</w:t>
            </w:r>
            <w:r>
              <w:rPr>
                <w:b/>
                <w:noProof/>
                <w:sz w:val="28"/>
              </w:rPr>
              <w:fldChar w:fldCharType="end"/>
            </w:r>
            <w:r w:rsidR="000B0124">
              <w:rPr>
                <w:b/>
                <w:noProof/>
                <w:sz w:val="28"/>
              </w:rPr>
              <w:t>0</w:t>
            </w:r>
          </w:p>
        </w:tc>
        <w:tc>
          <w:tcPr>
            <w:tcW w:w="143" w:type="dxa"/>
            <w:tcBorders>
              <w:right w:val="single" w:sz="4" w:space="0" w:color="auto"/>
            </w:tcBorders>
          </w:tcPr>
          <w:p w14:paraId="7A33A964" w14:textId="77777777" w:rsidR="00216A32" w:rsidRDefault="00216A32" w:rsidP="00341F8C">
            <w:pPr>
              <w:pStyle w:val="CRCoverPage"/>
              <w:spacing w:after="0"/>
              <w:rPr>
                <w:noProof/>
              </w:rPr>
            </w:pPr>
          </w:p>
        </w:tc>
      </w:tr>
      <w:tr w:rsidR="00216A32" w14:paraId="157FBA0D" w14:textId="77777777" w:rsidTr="00341F8C">
        <w:tc>
          <w:tcPr>
            <w:tcW w:w="9641" w:type="dxa"/>
            <w:gridSpan w:val="9"/>
            <w:tcBorders>
              <w:left w:val="single" w:sz="4" w:space="0" w:color="auto"/>
              <w:right w:val="single" w:sz="4" w:space="0" w:color="auto"/>
            </w:tcBorders>
          </w:tcPr>
          <w:p w14:paraId="46005312" w14:textId="77777777" w:rsidR="00216A32" w:rsidRDefault="00216A32" w:rsidP="00341F8C">
            <w:pPr>
              <w:pStyle w:val="CRCoverPage"/>
              <w:spacing w:after="0"/>
              <w:rPr>
                <w:noProof/>
              </w:rPr>
            </w:pPr>
          </w:p>
        </w:tc>
      </w:tr>
      <w:tr w:rsidR="00216A32" w14:paraId="0F60D14E" w14:textId="77777777" w:rsidTr="00341F8C">
        <w:tc>
          <w:tcPr>
            <w:tcW w:w="9641" w:type="dxa"/>
            <w:gridSpan w:val="9"/>
            <w:tcBorders>
              <w:top w:val="single" w:sz="4" w:space="0" w:color="auto"/>
            </w:tcBorders>
          </w:tcPr>
          <w:p w14:paraId="60113666" w14:textId="77777777" w:rsidR="00216A32" w:rsidRPr="00F25D98" w:rsidRDefault="00216A32" w:rsidP="00341F8C">
            <w:pPr>
              <w:pStyle w:val="CRCoverPage"/>
              <w:spacing w:after="0"/>
              <w:jc w:val="center"/>
              <w:rPr>
                <w:rFonts w:cs="Arial"/>
                <w:i/>
                <w:noProof/>
              </w:rPr>
            </w:pPr>
            <w:r w:rsidRPr="00F25D98">
              <w:rPr>
                <w:rFonts w:cs="Arial"/>
                <w:i/>
                <w:noProof/>
              </w:rPr>
              <w:t xml:space="preserve">For </w:t>
            </w:r>
            <w:hyperlink r:id="rId9" w:anchor="_blank" w:history="1">
              <w:r w:rsidRPr="00F25D98">
                <w:rPr>
                  <w:rStyle w:val="af3"/>
                  <w:rFonts w:cs="Arial"/>
                  <w:b/>
                  <w:i/>
                  <w:noProof/>
                  <w:color w:val="FF0000"/>
                </w:rPr>
                <w:t>HE</w:t>
              </w:r>
              <w:bookmarkStart w:id="0" w:name="_Hlt497126619"/>
              <w:r w:rsidRPr="00F25D98">
                <w:rPr>
                  <w:rStyle w:val="af3"/>
                  <w:rFonts w:cs="Arial"/>
                  <w:b/>
                  <w:i/>
                  <w:noProof/>
                  <w:color w:val="FF0000"/>
                </w:rPr>
                <w:t>L</w:t>
              </w:r>
              <w:bookmarkEnd w:id="0"/>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3"/>
                  <w:rFonts w:cs="Arial"/>
                  <w:i/>
                  <w:noProof/>
                </w:rPr>
                <w:t>http://www.3gpp.org/Change-Requests</w:t>
              </w:r>
            </w:hyperlink>
            <w:r w:rsidRPr="00F25D98">
              <w:rPr>
                <w:rFonts w:cs="Arial"/>
                <w:i/>
                <w:noProof/>
              </w:rPr>
              <w:t>.</w:t>
            </w:r>
          </w:p>
        </w:tc>
      </w:tr>
      <w:tr w:rsidR="00216A32" w14:paraId="114CA7BC" w14:textId="77777777" w:rsidTr="00341F8C">
        <w:tc>
          <w:tcPr>
            <w:tcW w:w="9641" w:type="dxa"/>
            <w:gridSpan w:val="9"/>
          </w:tcPr>
          <w:p w14:paraId="104A668B" w14:textId="77777777" w:rsidR="00216A32" w:rsidRDefault="00216A32" w:rsidP="00341F8C">
            <w:pPr>
              <w:pStyle w:val="CRCoverPage"/>
              <w:spacing w:after="0"/>
              <w:rPr>
                <w:noProof/>
                <w:sz w:val="8"/>
                <w:szCs w:val="8"/>
              </w:rPr>
            </w:pPr>
          </w:p>
        </w:tc>
      </w:tr>
    </w:tbl>
    <w:p w14:paraId="44CB847B" w14:textId="77777777" w:rsidR="00216A32" w:rsidRDefault="00216A32" w:rsidP="00216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16A32" w14:paraId="5B8FF388" w14:textId="77777777" w:rsidTr="00341F8C">
        <w:tc>
          <w:tcPr>
            <w:tcW w:w="2835" w:type="dxa"/>
          </w:tcPr>
          <w:p w14:paraId="4EA62A77" w14:textId="77777777" w:rsidR="00216A32" w:rsidRDefault="00216A32" w:rsidP="00341F8C">
            <w:pPr>
              <w:pStyle w:val="CRCoverPage"/>
              <w:tabs>
                <w:tab w:val="right" w:pos="2751"/>
              </w:tabs>
              <w:spacing w:after="0"/>
              <w:rPr>
                <w:b/>
                <w:i/>
                <w:noProof/>
              </w:rPr>
            </w:pPr>
            <w:r>
              <w:rPr>
                <w:b/>
                <w:i/>
                <w:noProof/>
              </w:rPr>
              <w:t>Proposed change affects:</w:t>
            </w:r>
          </w:p>
        </w:tc>
        <w:tc>
          <w:tcPr>
            <w:tcW w:w="1418" w:type="dxa"/>
          </w:tcPr>
          <w:p w14:paraId="57B7F185" w14:textId="77777777" w:rsidR="00216A32" w:rsidRDefault="00216A32" w:rsidP="00341F8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9506F" w14:textId="77777777" w:rsidR="00216A32" w:rsidRDefault="00216A32" w:rsidP="00341F8C">
            <w:pPr>
              <w:pStyle w:val="CRCoverPage"/>
              <w:spacing w:after="0"/>
              <w:jc w:val="center"/>
              <w:rPr>
                <w:b/>
                <w:caps/>
                <w:noProof/>
              </w:rPr>
            </w:pPr>
          </w:p>
        </w:tc>
        <w:tc>
          <w:tcPr>
            <w:tcW w:w="709" w:type="dxa"/>
            <w:tcBorders>
              <w:left w:val="single" w:sz="4" w:space="0" w:color="auto"/>
            </w:tcBorders>
          </w:tcPr>
          <w:p w14:paraId="4E4F995A" w14:textId="77777777" w:rsidR="00216A32" w:rsidRDefault="00216A32" w:rsidP="00341F8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BAE22B" w14:textId="78E24674" w:rsidR="00216A32" w:rsidRDefault="00216A32" w:rsidP="00341F8C">
            <w:pPr>
              <w:pStyle w:val="CRCoverPage"/>
              <w:spacing w:after="0"/>
              <w:jc w:val="center"/>
              <w:rPr>
                <w:b/>
                <w:caps/>
                <w:noProof/>
              </w:rPr>
            </w:pPr>
          </w:p>
        </w:tc>
        <w:tc>
          <w:tcPr>
            <w:tcW w:w="2126" w:type="dxa"/>
          </w:tcPr>
          <w:p w14:paraId="4283689B" w14:textId="77777777" w:rsidR="00216A32" w:rsidRDefault="00216A32" w:rsidP="00341F8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0EC1B" w14:textId="77777777" w:rsidR="00216A32" w:rsidRDefault="00216A32" w:rsidP="00341F8C">
            <w:pPr>
              <w:pStyle w:val="CRCoverPage"/>
              <w:spacing w:after="0"/>
              <w:jc w:val="center"/>
              <w:rPr>
                <w:b/>
                <w:caps/>
                <w:noProof/>
              </w:rPr>
            </w:pPr>
            <w:r>
              <w:rPr>
                <w:b/>
                <w:caps/>
                <w:noProof/>
              </w:rPr>
              <w:t>X</w:t>
            </w:r>
          </w:p>
        </w:tc>
        <w:tc>
          <w:tcPr>
            <w:tcW w:w="1418" w:type="dxa"/>
            <w:tcBorders>
              <w:left w:val="nil"/>
            </w:tcBorders>
          </w:tcPr>
          <w:p w14:paraId="297EB3EF" w14:textId="77777777" w:rsidR="00216A32" w:rsidRDefault="00216A32" w:rsidP="00341F8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C98F6B" w14:textId="77777777" w:rsidR="00216A32" w:rsidRDefault="00216A32" w:rsidP="00341F8C">
            <w:pPr>
              <w:pStyle w:val="CRCoverPage"/>
              <w:spacing w:after="0"/>
              <w:jc w:val="center"/>
              <w:rPr>
                <w:b/>
                <w:bCs/>
                <w:caps/>
                <w:noProof/>
              </w:rPr>
            </w:pPr>
          </w:p>
        </w:tc>
      </w:tr>
    </w:tbl>
    <w:p w14:paraId="3C7E8565" w14:textId="77777777" w:rsidR="00216A32" w:rsidRDefault="00216A32" w:rsidP="00216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16A32" w14:paraId="3ADFB2BF" w14:textId="77777777" w:rsidTr="00341F8C">
        <w:tc>
          <w:tcPr>
            <w:tcW w:w="9640" w:type="dxa"/>
            <w:gridSpan w:val="11"/>
          </w:tcPr>
          <w:p w14:paraId="5CD03720" w14:textId="77777777" w:rsidR="00216A32" w:rsidRDefault="00216A32" w:rsidP="00341F8C">
            <w:pPr>
              <w:pStyle w:val="CRCoverPage"/>
              <w:spacing w:after="0"/>
              <w:rPr>
                <w:noProof/>
                <w:sz w:val="8"/>
                <w:szCs w:val="8"/>
              </w:rPr>
            </w:pPr>
          </w:p>
        </w:tc>
      </w:tr>
      <w:tr w:rsidR="00216A32" w14:paraId="2CB9C767" w14:textId="77777777" w:rsidTr="00341F8C">
        <w:tc>
          <w:tcPr>
            <w:tcW w:w="1843" w:type="dxa"/>
            <w:tcBorders>
              <w:top w:val="single" w:sz="4" w:space="0" w:color="auto"/>
              <w:left w:val="single" w:sz="4" w:space="0" w:color="auto"/>
            </w:tcBorders>
          </w:tcPr>
          <w:p w14:paraId="32D92759" w14:textId="77777777" w:rsidR="00216A32" w:rsidRDefault="00216A32" w:rsidP="00341F8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C752A1" w14:textId="42BC0E55" w:rsidR="00216A32" w:rsidRDefault="007677B5" w:rsidP="00341F8C">
            <w:pPr>
              <w:pStyle w:val="CRCoverPage"/>
              <w:spacing w:after="0"/>
              <w:ind w:left="100"/>
              <w:rPr>
                <w:noProof/>
              </w:rPr>
            </w:pPr>
            <w:r w:rsidRPr="003D539C">
              <w:t xml:space="preserve">Clarification on RRC full config for </w:t>
            </w:r>
            <w:r w:rsidR="001B5E0C">
              <w:t>PSCell change</w:t>
            </w:r>
          </w:p>
        </w:tc>
      </w:tr>
      <w:tr w:rsidR="00216A32" w14:paraId="1FA489B5" w14:textId="77777777" w:rsidTr="00341F8C">
        <w:tc>
          <w:tcPr>
            <w:tcW w:w="1843" w:type="dxa"/>
            <w:tcBorders>
              <w:left w:val="single" w:sz="4" w:space="0" w:color="auto"/>
            </w:tcBorders>
          </w:tcPr>
          <w:p w14:paraId="6E2376E2"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6194AC58" w14:textId="77777777" w:rsidR="00216A32" w:rsidRDefault="00216A32" w:rsidP="00341F8C">
            <w:pPr>
              <w:pStyle w:val="CRCoverPage"/>
              <w:spacing w:after="0"/>
              <w:rPr>
                <w:noProof/>
                <w:sz w:val="8"/>
                <w:szCs w:val="8"/>
              </w:rPr>
            </w:pPr>
          </w:p>
        </w:tc>
      </w:tr>
      <w:tr w:rsidR="00216A32" w14:paraId="260ADB30" w14:textId="77777777" w:rsidTr="00341F8C">
        <w:tc>
          <w:tcPr>
            <w:tcW w:w="1843" w:type="dxa"/>
            <w:tcBorders>
              <w:left w:val="single" w:sz="4" w:space="0" w:color="auto"/>
            </w:tcBorders>
          </w:tcPr>
          <w:p w14:paraId="0643A126" w14:textId="77777777" w:rsidR="00216A32" w:rsidRDefault="00216A32" w:rsidP="00341F8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89F1B7" w14:textId="1C8DA1E7" w:rsidR="00216A32" w:rsidRDefault="007677B5" w:rsidP="00F9785B">
            <w:pPr>
              <w:pStyle w:val="CRCoverPage"/>
              <w:spacing w:after="0"/>
              <w:ind w:left="100"/>
              <w:rPr>
                <w:noProof/>
              </w:rPr>
            </w:pPr>
            <w:r>
              <w:rPr>
                <w:noProof/>
              </w:rPr>
              <w:t>NTTDOCOMO INC.</w:t>
            </w:r>
            <w:r w:rsidR="001B5E0C">
              <w:rPr>
                <w:noProof/>
              </w:rPr>
              <w:t xml:space="preserve"> , Ericsson, Nokia, </w:t>
            </w:r>
            <w:r w:rsidR="001B5E0C" w:rsidRPr="003D539C">
              <w:t>Nokia Shanghai Bell</w:t>
            </w:r>
            <w:r w:rsidR="002154C1">
              <w:t>, Intel, Samsung</w:t>
            </w:r>
            <w:r w:rsidR="00C81649">
              <w:t xml:space="preserve">, </w:t>
            </w:r>
            <w:r w:rsidR="00C81649">
              <w:t xml:space="preserve">Fujitsu, </w:t>
            </w:r>
            <w:r w:rsidR="00C81649" w:rsidRPr="001D377B">
              <w:t>ZTE Corporation, Sanechips</w:t>
            </w:r>
            <w:r w:rsidR="00C81649">
              <w:t>,</w:t>
            </w:r>
            <w:bookmarkStart w:id="1" w:name="_GoBack"/>
            <w:bookmarkEnd w:id="1"/>
          </w:p>
        </w:tc>
      </w:tr>
      <w:tr w:rsidR="00216A32" w14:paraId="685E517D" w14:textId="77777777" w:rsidTr="00341F8C">
        <w:tc>
          <w:tcPr>
            <w:tcW w:w="1843" w:type="dxa"/>
            <w:tcBorders>
              <w:left w:val="single" w:sz="4" w:space="0" w:color="auto"/>
            </w:tcBorders>
          </w:tcPr>
          <w:p w14:paraId="098794E3" w14:textId="77777777" w:rsidR="00216A32" w:rsidRDefault="00216A32" w:rsidP="00341F8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6770C7" w14:textId="77777777" w:rsidR="00216A32" w:rsidRDefault="00216A32" w:rsidP="00341F8C">
            <w:pPr>
              <w:pStyle w:val="CRCoverPage"/>
              <w:spacing w:after="0"/>
              <w:ind w:left="100"/>
              <w:rPr>
                <w:noProof/>
              </w:rPr>
            </w:pPr>
            <w:r>
              <w:t>R2</w:t>
            </w:r>
          </w:p>
        </w:tc>
      </w:tr>
      <w:tr w:rsidR="00216A32" w14:paraId="4BB11B79" w14:textId="77777777" w:rsidTr="00341F8C">
        <w:tc>
          <w:tcPr>
            <w:tcW w:w="1843" w:type="dxa"/>
            <w:tcBorders>
              <w:left w:val="single" w:sz="4" w:space="0" w:color="auto"/>
            </w:tcBorders>
          </w:tcPr>
          <w:p w14:paraId="05692864"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2E3F4119" w14:textId="77777777" w:rsidR="00216A32" w:rsidRDefault="00216A32" w:rsidP="00341F8C">
            <w:pPr>
              <w:pStyle w:val="CRCoverPage"/>
              <w:spacing w:after="0"/>
              <w:rPr>
                <w:noProof/>
                <w:sz w:val="8"/>
                <w:szCs w:val="8"/>
              </w:rPr>
            </w:pPr>
          </w:p>
        </w:tc>
      </w:tr>
      <w:tr w:rsidR="00216A32" w14:paraId="67F015C4" w14:textId="77777777" w:rsidTr="00341F8C">
        <w:tc>
          <w:tcPr>
            <w:tcW w:w="1843" w:type="dxa"/>
            <w:tcBorders>
              <w:left w:val="single" w:sz="4" w:space="0" w:color="auto"/>
            </w:tcBorders>
          </w:tcPr>
          <w:p w14:paraId="6477BE0E" w14:textId="77777777" w:rsidR="00216A32" w:rsidRDefault="00216A32" w:rsidP="00341F8C">
            <w:pPr>
              <w:pStyle w:val="CRCoverPage"/>
              <w:tabs>
                <w:tab w:val="right" w:pos="1759"/>
              </w:tabs>
              <w:spacing w:after="0"/>
              <w:rPr>
                <w:b/>
                <w:i/>
                <w:noProof/>
              </w:rPr>
            </w:pPr>
            <w:r>
              <w:rPr>
                <w:b/>
                <w:i/>
                <w:noProof/>
              </w:rPr>
              <w:t>Work item code:</w:t>
            </w:r>
          </w:p>
        </w:tc>
        <w:tc>
          <w:tcPr>
            <w:tcW w:w="3686" w:type="dxa"/>
            <w:gridSpan w:val="5"/>
            <w:shd w:val="pct30" w:color="FFFF00" w:fill="auto"/>
          </w:tcPr>
          <w:p w14:paraId="60C31BC4" w14:textId="2C928579" w:rsidR="00216A32" w:rsidRDefault="007677B5" w:rsidP="00341F8C">
            <w:pPr>
              <w:pStyle w:val="CRCoverPage"/>
              <w:spacing w:after="0"/>
              <w:ind w:left="100"/>
              <w:rPr>
                <w:noProof/>
              </w:rPr>
            </w:pPr>
            <w:r w:rsidRPr="009C40DF">
              <w:rPr>
                <w:noProof/>
              </w:rPr>
              <w:t>NR_newRAT-Core</w:t>
            </w:r>
          </w:p>
        </w:tc>
        <w:tc>
          <w:tcPr>
            <w:tcW w:w="567" w:type="dxa"/>
            <w:tcBorders>
              <w:left w:val="nil"/>
            </w:tcBorders>
          </w:tcPr>
          <w:p w14:paraId="380D11A2" w14:textId="77777777" w:rsidR="00216A32" w:rsidRDefault="00216A32" w:rsidP="00341F8C">
            <w:pPr>
              <w:pStyle w:val="CRCoverPage"/>
              <w:spacing w:after="0"/>
              <w:ind w:right="100"/>
              <w:rPr>
                <w:noProof/>
              </w:rPr>
            </w:pPr>
          </w:p>
        </w:tc>
        <w:tc>
          <w:tcPr>
            <w:tcW w:w="1417" w:type="dxa"/>
            <w:gridSpan w:val="3"/>
            <w:tcBorders>
              <w:left w:val="nil"/>
            </w:tcBorders>
          </w:tcPr>
          <w:p w14:paraId="686A4F1D" w14:textId="77777777" w:rsidR="00216A32" w:rsidRDefault="00216A32" w:rsidP="00341F8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69EE84" w14:textId="77777777" w:rsidR="00216A32" w:rsidRDefault="004F63D8" w:rsidP="00341F8C">
            <w:pPr>
              <w:pStyle w:val="CRCoverPage"/>
              <w:spacing w:after="0"/>
              <w:ind w:left="100"/>
              <w:rPr>
                <w:noProof/>
              </w:rPr>
            </w:pPr>
            <w:r>
              <w:fldChar w:fldCharType="begin"/>
            </w:r>
            <w:r>
              <w:instrText xml:space="preserve"> DOCPROPERTY  ResDate  \* MERGEFORMAT </w:instrText>
            </w:r>
            <w:r>
              <w:fldChar w:fldCharType="separate"/>
            </w:r>
            <w:r w:rsidR="00216A32">
              <w:rPr>
                <w:noProof/>
              </w:rPr>
              <w:t>2021-05-</w:t>
            </w:r>
            <w:r>
              <w:rPr>
                <w:noProof/>
              </w:rPr>
              <w:fldChar w:fldCharType="end"/>
            </w:r>
            <w:r w:rsidR="00216A32">
              <w:rPr>
                <w:noProof/>
              </w:rPr>
              <w:t>04</w:t>
            </w:r>
          </w:p>
        </w:tc>
      </w:tr>
      <w:tr w:rsidR="00216A32" w14:paraId="72F6502B" w14:textId="77777777" w:rsidTr="00341F8C">
        <w:tc>
          <w:tcPr>
            <w:tcW w:w="1843" w:type="dxa"/>
            <w:tcBorders>
              <w:left w:val="single" w:sz="4" w:space="0" w:color="auto"/>
            </w:tcBorders>
          </w:tcPr>
          <w:p w14:paraId="007FFBEA" w14:textId="77777777" w:rsidR="00216A32" w:rsidRDefault="00216A32" w:rsidP="00341F8C">
            <w:pPr>
              <w:pStyle w:val="CRCoverPage"/>
              <w:spacing w:after="0"/>
              <w:rPr>
                <w:b/>
                <w:i/>
                <w:noProof/>
                <w:sz w:val="8"/>
                <w:szCs w:val="8"/>
              </w:rPr>
            </w:pPr>
          </w:p>
        </w:tc>
        <w:tc>
          <w:tcPr>
            <w:tcW w:w="1986" w:type="dxa"/>
            <w:gridSpan w:val="4"/>
          </w:tcPr>
          <w:p w14:paraId="48EFEF36" w14:textId="77777777" w:rsidR="00216A32" w:rsidRDefault="00216A32" w:rsidP="00341F8C">
            <w:pPr>
              <w:pStyle w:val="CRCoverPage"/>
              <w:spacing w:after="0"/>
              <w:rPr>
                <w:noProof/>
                <w:sz w:val="8"/>
                <w:szCs w:val="8"/>
              </w:rPr>
            </w:pPr>
          </w:p>
        </w:tc>
        <w:tc>
          <w:tcPr>
            <w:tcW w:w="2267" w:type="dxa"/>
            <w:gridSpan w:val="2"/>
          </w:tcPr>
          <w:p w14:paraId="37B8D518" w14:textId="77777777" w:rsidR="00216A32" w:rsidRDefault="00216A32" w:rsidP="00341F8C">
            <w:pPr>
              <w:pStyle w:val="CRCoverPage"/>
              <w:spacing w:after="0"/>
              <w:rPr>
                <w:noProof/>
                <w:sz w:val="8"/>
                <w:szCs w:val="8"/>
              </w:rPr>
            </w:pPr>
          </w:p>
        </w:tc>
        <w:tc>
          <w:tcPr>
            <w:tcW w:w="1417" w:type="dxa"/>
            <w:gridSpan w:val="3"/>
          </w:tcPr>
          <w:p w14:paraId="48D3BCEE" w14:textId="77777777" w:rsidR="00216A32" w:rsidRDefault="00216A32" w:rsidP="00341F8C">
            <w:pPr>
              <w:pStyle w:val="CRCoverPage"/>
              <w:spacing w:after="0"/>
              <w:rPr>
                <w:noProof/>
                <w:sz w:val="8"/>
                <w:szCs w:val="8"/>
              </w:rPr>
            </w:pPr>
          </w:p>
        </w:tc>
        <w:tc>
          <w:tcPr>
            <w:tcW w:w="2127" w:type="dxa"/>
            <w:tcBorders>
              <w:right w:val="single" w:sz="4" w:space="0" w:color="auto"/>
            </w:tcBorders>
          </w:tcPr>
          <w:p w14:paraId="7E03CDAD" w14:textId="77777777" w:rsidR="00216A32" w:rsidRDefault="00216A32" w:rsidP="00341F8C">
            <w:pPr>
              <w:pStyle w:val="CRCoverPage"/>
              <w:spacing w:after="0"/>
              <w:rPr>
                <w:noProof/>
                <w:sz w:val="8"/>
                <w:szCs w:val="8"/>
              </w:rPr>
            </w:pPr>
          </w:p>
        </w:tc>
      </w:tr>
      <w:tr w:rsidR="00216A32" w14:paraId="683C8CA2" w14:textId="77777777" w:rsidTr="00341F8C">
        <w:trPr>
          <w:cantSplit/>
        </w:trPr>
        <w:tc>
          <w:tcPr>
            <w:tcW w:w="1843" w:type="dxa"/>
            <w:tcBorders>
              <w:left w:val="single" w:sz="4" w:space="0" w:color="auto"/>
            </w:tcBorders>
          </w:tcPr>
          <w:p w14:paraId="6E6E783B" w14:textId="77777777" w:rsidR="00216A32" w:rsidRDefault="00216A32" w:rsidP="00341F8C">
            <w:pPr>
              <w:pStyle w:val="CRCoverPage"/>
              <w:tabs>
                <w:tab w:val="right" w:pos="1759"/>
              </w:tabs>
              <w:spacing w:after="0"/>
              <w:rPr>
                <w:b/>
                <w:i/>
                <w:noProof/>
              </w:rPr>
            </w:pPr>
            <w:r>
              <w:rPr>
                <w:b/>
                <w:i/>
                <w:noProof/>
              </w:rPr>
              <w:t>Category:</w:t>
            </w:r>
          </w:p>
        </w:tc>
        <w:tc>
          <w:tcPr>
            <w:tcW w:w="851" w:type="dxa"/>
            <w:shd w:val="pct30" w:color="FFFF00" w:fill="auto"/>
          </w:tcPr>
          <w:p w14:paraId="1F075DF5" w14:textId="6BF33A06" w:rsidR="00216A32" w:rsidRPr="001C6BE8" w:rsidRDefault="00B63BCE" w:rsidP="00341F8C">
            <w:pPr>
              <w:pStyle w:val="CRCoverPage"/>
              <w:spacing w:after="0"/>
              <w:ind w:left="100" w:right="-609"/>
              <w:rPr>
                <w:b/>
                <w:noProof/>
              </w:rPr>
            </w:pPr>
            <w:r w:rsidRPr="001C6BE8">
              <w:rPr>
                <w:b/>
              </w:rPr>
              <w:t>F</w:t>
            </w:r>
          </w:p>
        </w:tc>
        <w:tc>
          <w:tcPr>
            <w:tcW w:w="3402" w:type="dxa"/>
            <w:gridSpan w:val="5"/>
            <w:tcBorders>
              <w:left w:val="nil"/>
            </w:tcBorders>
          </w:tcPr>
          <w:p w14:paraId="78AC307B" w14:textId="77777777" w:rsidR="00216A32" w:rsidRDefault="00216A32" w:rsidP="00341F8C">
            <w:pPr>
              <w:pStyle w:val="CRCoverPage"/>
              <w:spacing w:after="0"/>
              <w:rPr>
                <w:noProof/>
              </w:rPr>
            </w:pPr>
          </w:p>
        </w:tc>
        <w:tc>
          <w:tcPr>
            <w:tcW w:w="1417" w:type="dxa"/>
            <w:gridSpan w:val="3"/>
            <w:tcBorders>
              <w:left w:val="nil"/>
            </w:tcBorders>
          </w:tcPr>
          <w:p w14:paraId="00CCCC88" w14:textId="77777777" w:rsidR="00216A32" w:rsidRDefault="00216A32" w:rsidP="00341F8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CF3BF9" w14:textId="6F03D890" w:rsidR="00216A32" w:rsidRDefault="00216A32" w:rsidP="00341F8C">
            <w:pPr>
              <w:pStyle w:val="CRCoverPage"/>
              <w:spacing w:after="0"/>
              <w:ind w:left="100"/>
              <w:rPr>
                <w:noProof/>
              </w:rPr>
            </w:pPr>
            <w:r>
              <w:t>Rel-1</w:t>
            </w:r>
            <w:r w:rsidR="00B63BCE">
              <w:t>5</w:t>
            </w:r>
          </w:p>
        </w:tc>
      </w:tr>
      <w:tr w:rsidR="00216A32" w14:paraId="74998664" w14:textId="77777777" w:rsidTr="00341F8C">
        <w:tc>
          <w:tcPr>
            <w:tcW w:w="1843" w:type="dxa"/>
            <w:tcBorders>
              <w:left w:val="single" w:sz="4" w:space="0" w:color="auto"/>
              <w:bottom w:val="single" w:sz="4" w:space="0" w:color="auto"/>
            </w:tcBorders>
          </w:tcPr>
          <w:p w14:paraId="75EC0B99" w14:textId="77777777" w:rsidR="00216A32" w:rsidRDefault="00216A32" w:rsidP="00341F8C">
            <w:pPr>
              <w:pStyle w:val="CRCoverPage"/>
              <w:spacing w:after="0"/>
              <w:rPr>
                <w:b/>
                <w:i/>
                <w:noProof/>
              </w:rPr>
            </w:pPr>
          </w:p>
        </w:tc>
        <w:tc>
          <w:tcPr>
            <w:tcW w:w="4677" w:type="dxa"/>
            <w:gridSpan w:val="8"/>
            <w:tcBorders>
              <w:bottom w:val="single" w:sz="4" w:space="0" w:color="auto"/>
            </w:tcBorders>
          </w:tcPr>
          <w:p w14:paraId="7B85EA3C" w14:textId="77777777" w:rsidR="00216A32" w:rsidRDefault="00216A32" w:rsidP="00341F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7F129" w14:textId="77777777" w:rsidR="00216A32" w:rsidRDefault="00216A32" w:rsidP="00341F8C">
            <w:pPr>
              <w:pStyle w:val="CRCoverPage"/>
              <w:rPr>
                <w:noProof/>
              </w:rPr>
            </w:pPr>
            <w:r>
              <w:rPr>
                <w:noProof/>
                <w:sz w:val="18"/>
              </w:rPr>
              <w:t>Detailed explanations of the above categories can</w:t>
            </w:r>
            <w:r>
              <w:rPr>
                <w:noProof/>
                <w:sz w:val="18"/>
              </w:rPr>
              <w:br/>
              <w:t xml:space="preserve">be found in 3GPP </w:t>
            </w:r>
            <w:hyperlink r:id="rId11"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236BAB5B" w14:textId="77777777" w:rsidR="00216A32" w:rsidRPr="007C2097" w:rsidRDefault="00216A32" w:rsidP="00341F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16A32" w14:paraId="32FFECC5" w14:textId="77777777" w:rsidTr="00341F8C">
        <w:tc>
          <w:tcPr>
            <w:tcW w:w="1843" w:type="dxa"/>
          </w:tcPr>
          <w:p w14:paraId="40C59D58" w14:textId="77777777" w:rsidR="00216A32" w:rsidRDefault="00216A32" w:rsidP="00341F8C">
            <w:pPr>
              <w:pStyle w:val="CRCoverPage"/>
              <w:spacing w:after="0"/>
              <w:rPr>
                <w:b/>
                <w:i/>
                <w:noProof/>
                <w:sz w:val="8"/>
                <w:szCs w:val="8"/>
              </w:rPr>
            </w:pPr>
          </w:p>
        </w:tc>
        <w:tc>
          <w:tcPr>
            <w:tcW w:w="7797" w:type="dxa"/>
            <w:gridSpan w:val="10"/>
          </w:tcPr>
          <w:p w14:paraId="78320BE9" w14:textId="77777777" w:rsidR="00216A32" w:rsidRDefault="00216A32" w:rsidP="00341F8C">
            <w:pPr>
              <w:pStyle w:val="CRCoverPage"/>
              <w:spacing w:after="0"/>
              <w:rPr>
                <w:noProof/>
                <w:sz w:val="8"/>
                <w:szCs w:val="8"/>
              </w:rPr>
            </w:pPr>
          </w:p>
        </w:tc>
      </w:tr>
      <w:tr w:rsidR="00216A32" w14:paraId="0AE66088" w14:textId="77777777" w:rsidTr="00341F8C">
        <w:tc>
          <w:tcPr>
            <w:tcW w:w="2694" w:type="dxa"/>
            <w:gridSpan w:val="2"/>
            <w:tcBorders>
              <w:top w:val="single" w:sz="4" w:space="0" w:color="auto"/>
              <w:left w:val="single" w:sz="4" w:space="0" w:color="auto"/>
            </w:tcBorders>
          </w:tcPr>
          <w:p w14:paraId="1F2B169D" w14:textId="77777777" w:rsidR="00216A32" w:rsidRDefault="00216A32" w:rsidP="00341F8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370B7D" w14:textId="6DA62360" w:rsidR="007677B5" w:rsidRDefault="007677B5" w:rsidP="007677B5">
            <w:pPr>
              <w:pStyle w:val="CRCoverPage"/>
              <w:spacing w:after="0"/>
              <w:ind w:left="100"/>
              <w:rPr>
                <w:noProof/>
              </w:rPr>
            </w:pPr>
            <w:r>
              <w:rPr>
                <w:noProof/>
              </w:rPr>
              <w:t xml:space="preserve">In </w:t>
            </w:r>
            <w:r w:rsidRPr="007677B5">
              <w:rPr>
                <w:noProof/>
              </w:rPr>
              <w:t>R2-1804100</w:t>
            </w:r>
            <w:r>
              <w:rPr>
                <w:noProof/>
              </w:rPr>
              <w:t>, RAN2 requests RAN3 to create a RRC full config indication in X2 for SN to indicate the full config. After receving this RRC full config indication in SGNB ADDITION REQUEST ACKNOWLEDGE message in X2, MN releases and adds the NR SCG part of the configuration and generates drb-ToRleaseList for the SN terminated RBs towards the UE.</w:t>
            </w:r>
          </w:p>
          <w:p w14:paraId="4BC0796D" w14:textId="77777777" w:rsidR="007677B5" w:rsidRDefault="007677B5" w:rsidP="007677B5">
            <w:pPr>
              <w:pStyle w:val="CRCoverPage"/>
              <w:spacing w:after="0"/>
              <w:ind w:left="100"/>
              <w:rPr>
                <w:noProof/>
              </w:rPr>
            </w:pPr>
          </w:p>
          <w:p w14:paraId="31FF1B39" w14:textId="72AA3B23" w:rsidR="007677B5" w:rsidRDefault="007677B5" w:rsidP="007677B5">
            <w:pPr>
              <w:pStyle w:val="CRCoverPage"/>
              <w:spacing w:after="0"/>
              <w:ind w:left="100"/>
              <w:rPr>
                <w:noProof/>
              </w:rPr>
            </w:pPr>
            <w:r>
              <w:rPr>
                <w:noProof/>
              </w:rPr>
              <w:t>After that, RAN3 introduced the RRC full config indication</w:t>
            </w:r>
            <w:r w:rsidR="001A7DBC">
              <w:rPr>
                <w:noProof/>
              </w:rPr>
              <w:t xml:space="preserve"> also</w:t>
            </w:r>
            <w:r>
              <w:rPr>
                <w:noProof/>
              </w:rPr>
              <w:t xml:space="preserve"> in SGNB MODIFICATION REQUIRED and S</w:t>
            </w:r>
            <w:r w:rsidR="001A7DBC">
              <w:rPr>
                <w:noProof/>
              </w:rPr>
              <w:t>G</w:t>
            </w:r>
            <w:r>
              <w:rPr>
                <w:noProof/>
              </w:rPr>
              <w:t>NB MODIFICATION REQUEST ACK messages for intra</w:t>
            </w:r>
            <w:r w:rsidR="001A7DBC">
              <w:rPr>
                <w:noProof/>
              </w:rPr>
              <w:t>-</w:t>
            </w:r>
            <w:r>
              <w:rPr>
                <w:noProof/>
              </w:rPr>
              <w:t>CU inter-DU full config case (R3-183923, R3-183924)</w:t>
            </w:r>
            <w:r w:rsidR="002269D9">
              <w:rPr>
                <w:noProof/>
              </w:rPr>
              <w:t>, to cover the case where a target DU is not able to comprehend the SCG configuration of the source DU</w:t>
            </w:r>
            <w:r>
              <w:rPr>
                <w:noProof/>
              </w:rPr>
              <w:t xml:space="preserve">. </w:t>
            </w:r>
          </w:p>
          <w:p w14:paraId="22C41E45" w14:textId="77777777" w:rsidR="007677B5" w:rsidRDefault="007677B5" w:rsidP="007677B5">
            <w:pPr>
              <w:pStyle w:val="CRCoverPage"/>
              <w:spacing w:after="0"/>
              <w:ind w:left="100"/>
              <w:rPr>
                <w:noProof/>
              </w:rPr>
            </w:pPr>
          </w:p>
          <w:p w14:paraId="58C9F842" w14:textId="329F7B75" w:rsidR="007677B5" w:rsidRDefault="007677B5" w:rsidP="007677B5">
            <w:pPr>
              <w:pStyle w:val="CRCoverPage"/>
              <w:spacing w:after="0"/>
              <w:ind w:left="100"/>
              <w:rPr>
                <w:noProof/>
              </w:rPr>
            </w:pPr>
            <w:r>
              <w:rPr>
                <w:noProof/>
              </w:rPr>
              <w:t xml:space="preserve">In current TS36.331, for </w:t>
            </w:r>
            <w:r w:rsidR="00900EEB">
              <w:rPr>
                <w:noProof/>
              </w:rPr>
              <w:t>(NG)</w:t>
            </w:r>
            <w:r>
              <w:rPr>
                <w:noProof/>
              </w:rPr>
              <w:t>EN-DC, it is specified that if the target SgNB cannot comprehend the NR SCG configuration provided by the source SgNB, the MN release</w:t>
            </w:r>
            <w:r w:rsidR="00900EEB">
              <w:rPr>
                <w:noProof/>
              </w:rPr>
              <w:t>s</w:t>
            </w:r>
            <w:r>
              <w:rPr>
                <w:noProof/>
              </w:rPr>
              <w:t xml:space="preserve"> and add</w:t>
            </w:r>
            <w:r w:rsidR="00900EEB">
              <w:rPr>
                <w:noProof/>
              </w:rPr>
              <w:t>s</w:t>
            </w:r>
            <w:r>
              <w:rPr>
                <w:noProof/>
              </w:rPr>
              <w:t xml:space="preserve"> the NR SCG part of the configuration and generates </w:t>
            </w:r>
            <w:r w:rsidRPr="00411D56">
              <w:rPr>
                <w:i/>
                <w:iCs/>
                <w:noProof/>
              </w:rPr>
              <w:t>drb-ToR</w:t>
            </w:r>
            <w:r w:rsidR="00411D56" w:rsidRPr="00411D56">
              <w:rPr>
                <w:i/>
                <w:iCs/>
                <w:noProof/>
              </w:rPr>
              <w:t>e</w:t>
            </w:r>
            <w:r w:rsidRPr="00411D56">
              <w:rPr>
                <w:i/>
                <w:iCs/>
                <w:noProof/>
              </w:rPr>
              <w:t>leaseList</w:t>
            </w:r>
            <w:r>
              <w:rPr>
                <w:noProof/>
              </w:rPr>
              <w:t xml:space="preserve"> for the SN terminated RBs towards the UE.</w:t>
            </w:r>
            <w:r w:rsidR="00411D56">
              <w:rPr>
                <w:noProof/>
              </w:rPr>
              <w:t xml:space="preserve"> This applies to SN addition/change (covered in R2-1804100), but it is unclear what is the </w:t>
            </w:r>
            <w:r w:rsidR="002269D9">
              <w:rPr>
                <w:noProof/>
              </w:rPr>
              <w:t xml:space="preserve">MN </w:t>
            </w:r>
            <w:r w:rsidR="00411D56">
              <w:rPr>
                <w:noProof/>
              </w:rPr>
              <w:t>behaviour for SN modification (</w:t>
            </w:r>
            <w:r w:rsidR="008136EE">
              <w:rPr>
                <w:noProof/>
              </w:rPr>
              <w:t>introduced</w:t>
            </w:r>
            <w:r w:rsidR="00411D56">
              <w:rPr>
                <w:noProof/>
              </w:rPr>
              <w:t xml:space="preserve"> in R3-183923, R3-183924).</w:t>
            </w:r>
          </w:p>
          <w:p w14:paraId="16921401" w14:textId="7D1637C3" w:rsidR="00411D56" w:rsidRDefault="00411D56" w:rsidP="007677B5">
            <w:pPr>
              <w:pStyle w:val="CRCoverPage"/>
              <w:spacing w:after="0"/>
              <w:ind w:left="100"/>
              <w:rPr>
                <w:noProof/>
              </w:rPr>
            </w:pPr>
          </w:p>
          <w:p w14:paraId="68DD92FA" w14:textId="5990042E" w:rsidR="00216A32" w:rsidRDefault="002269D9" w:rsidP="002269D9">
            <w:pPr>
              <w:pStyle w:val="CRCoverPage"/>
              <w:spacing w:after="0"/>
              <w:ind w:left="100"/>
              <w:rPr>
                <w:noProof/>
              </w:rPr>
            </w:pPr>
            <w:r>
              <w:rPr>
                <w:noProof/>
              </w:rPr>
              <w:t xml:space="preserve">For the SN modification case, </w:t>
            </w:r>
            <w:r w:rsidR="007677B5">
              <w:rPr>
                <w:noProof/>
              </w:rPr>
              <w:t>since the PDCP termination point is not changed</w:t>
            </w:r>
            <w:r w:rsidR="001A7DBC">
              <w:rPr>
                <w:noProof/>
              </w:rPr>
              <w:t xml:space="preserve"> for intra-CU inter-DU PSCell change</w:t>
            </w:r>
            <w:r w:rsidR="007677B5">
              <w:rPr>
                <w:noProof/>
              </w:rPr>
              <w:t xml:space="preserve">, </w:t>
            </w:r>
            <w:r w:rsidR="001A7DBC">
              <w:rPr>
                <w:noProof/>
              </w:rPr>
              <w:t xml:space="preserve">there is typically no need to release the </w:t>
            </w:r>
            <w:r w:rsidR="007677B5">
              <w:rPr>
                <w:noProof/>
              </w:rPr>
              <w:t>SN terminated RBs</w:t>
            </w:r>
            <w:r w:rsidR="001A7DBC">
              <w:rPr>
                <w:noProof/>
              </w:rPr>
              <w:t>.</w:t>
            </w:r>
            <w:r w:rsidR="007677B5">
              <w:rPr>
                <w:noProof/>
              </w:rPr>
              <w:t xml:space="preserve"> </w:t>
            </w:r>
            <w:r w:rsidR="001A7DBC">
              <w:rPr>
                <w:noProof/>
              </w:rPr>
              <w:t xml:space="preserve">For </w:t>
            </w:r>
            <w:r w:rsidR="001B5E0C">
              <w:rPr>
                <w:noProof/>
              </w:rPr>
              <w:t xml:space="preserve">network implementation flexibility, </w:t>
            </w:r>
            <w:r w:rsidR="001A7DBC">
              <w:rPr>
                <w:noProof/>
              </w:rPr>
              <w:t>SN modification including key change for an SN terminated DRB</w:t>
            </w:r>
            <w:r w:rsidR="001B5E0C">
              <w:rPr>
                <w:noProof/>
              </w:rPr>
              <w:t xml:space="preserve"> is allowed</w:t>
            </w:r>
            <w:r w:rsidR="001A7DBC">
              <w:rPr>
                <w:noProof/>
              </w:rPr>
              <w:t>,</w:t>
            </w:r>
            <w:r w:rsidR="001B5E0C">
              <w:t xml:space="preserve"> u</w:t>
            </w:r>
            <w:r w:rsidR="001B5E0C" w:rsidRPr="00507136">
              <w:t>pon security key change</w:t>
            </w:r>
            <w:r w:rsidR="001B5E0C">
              <w:t>,</w:t>
            </w:r>
            <w:r w:rsidR="001B5E0C" w:rsidRPr="00507136">
              <w:t xml:space="preserve"> </w:t>
            </w:r>
            <w:r w:rsidR="001B5E0C" w:rsidRPr="001B5E0C">
              <w:rPr>
                <w:noProof/>
              </w:rPr>
              <w:t>the SN may choose between options to either release the radio bearer configuration or re-establish PDCP for the SN terminated radio bearers.</w:t>
            </w:r>
          </w:p>
          <w:p w14:paraId="530F3EBB" w14:textId="1CB565A0" w:rsidR="00B50F17" w:rsidRDefault="00B50F17" w:rsidP="001B5E0C">
            <w:pPr>
              <w:pStyle w:val="CRCoverPage"/>
              <w:spacing w:after="0"/>
              <w:rPr>
                <w:noProof/>
              </w:rPr>
            </w:pPr>
          </w:p>
        </w:tc>
      </w:tr>
      <w:tr w:rsidR="00216A32" w14:paraId="4F83FA46" w14:textId="77777777" w:rsidTr="00341F8C">
        <w:tc>
          <w:tcPr>
            <w:tcW w:w="2694" w:type="dxa"/>
            <w:gridSpan w:val="2"/>
            <w:tcBorders>
              <w:left w:val="single" w:sz="4" w:space="0" w:color="auto"/>
            </w:tcBorders>
          </w:tcPr>
          <w:p w14:paraId="4311F7A8"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2356AEFE" w14:textId="77777777" w:rsidR="00216A32" w:rsidRDefault="00216A32" w:rsidP="00341F8C">
            <w:pPr>
              <w:pStyle w:val="CRCoverPage"/>
              <w:spacing w:after="0"/>
              <w:rPr>
                <w:noProof/>
                <w:sz w:val="8"/>
                <w:szCs w:val="8"/>
              </w:rPr>
            </w:pPr>
          </w:p>
        </w:tc>
      </w:tr>
      <w:tr w:rsidR="00216A32" w14:paraId="207ABAFF" w14:textId="77777777" w:rsidTr="00341F8C">
        <w:tc>
          <w:tcPr>
            <w:tcW w:w="2694" w:type="dxa"/>
            <w:gridSpan w:val="2"/>
            <w:tcBorders>
              <w:left w:val="single" w:sz="4" w:space="0" w:color="auto"/>
            </w:tcBorders>
          </w:tcPr>
          <w:p w14:paraId="15252B85" w14:textId="77777777" w:rsidR="00216A32" w:rsidRDefault="00216A32" w:rsidP="00341F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C0A488" w14:textId="7336844F" w:rsidR="004B4E96" w:rsidRDefault="008B0C18" w:rsidP="0071430A">
            <w:pPr>
              <w:pStyle w:val="CRCoverPage"/>
              <w:numPr>
                <w:ilvl w:val="0"/>
                <w:numId w:val="17"/>
              </w:numPr>
              <w:spacing w:after="0"/>
              <w:rPr>
                <w:noProof/>
              </w:rPr>
            </w:pPr>
            <w:r>
              <w:rPr>
                <w:noProof/>
              </w:rPr>
              <w:t>Add</w:t>
            </w:r>
            <w:r w:rsidR="00B50F17">
              <w:rPr>
                <w:noProof/>
              </w:rPr>
              <w:t xml:space="preserve"> </w:t>
            </w:r>
            <w:r w:rsidR="0071430A">
              <w:rPr>
                <w:noProof/>
              </w:rPr>
              <w:t>i</w:t>
            </w:r>
            <w:r w:rsidR="0071430A" w:rsidRPr="0071430A">
              <w:rPr>
                <w:noProof/>
              </w:rPr>
              <w:t xml:space="preserve">n case SN includes the indication of full RRC configuration in SgNB Modification Request Acknowledge </w:t>
            </w:r>
            <w:r w:rsidR="001B5E0C">
              <w:rPr>
                <w:noProof/>
              </w:rPr>
              <w:t xml:space="preserve">or SgNB Modification </w:t>
            </w:r>
            <w:r w:rsidR="001B5E0C">
              <w:rPr>
                <w:noProof/>
              </w:rPr>
              <w:lastRenderedPageBreak/>
              <w:t xml:space="preserve">Required </w:t>
            </w:r>
            <w:r w:rsidR="0071430A" w:rsidRPr="0071430A">
              <w:rPr>
                <w:noProof/>
              </w:rPr>
              <w:t xml:space="preserve">message to MN e.g. comprehension failure upon intra </w:t>
            </w:r>
            <w:r w:rsidR="001B5E0C">
              <w:rPr>
                <w:noProof/>
              </w:rPr>
              <w:t xml:space="preserve">CU inter </w:t>
            </w:r>
            <w:r w:rsidR="0071430A" w:rsidRPr="0071430A">
              <w:rPr>
                <w:noProof/>
              </w:rPr>
              <w:t>DU change, MN performs release and add of the NR SCG part of the configuration but does not release SN terminat</w:t>
            </w:r>
            <w:r w:rsidR="0071430A">
              <w:rPr>
                <w:noProof/>
              </w:rPr>
              <w:t xml:space="preserve">ed radio bearers towards the UE </w:t>
            </w:r>
            <w:r w:rsidR="004B4E96">
              <w:rPr>
                <w:noProof/>
              </w:rPr>
              <w:t>in 10.3.1.</w:t>
            </w:r>
          </w:p>
          <w:p w14:paraId="413F4B71" w14:textId="103E2032" w:rsidR="00B50F17" w:rsidRDefault="004B4E96" w:rsidP="0071430A">
            <w:pPr>
              <w:pStyle w:val="CRCoverPage"/>
              <w:numPr>
                <w:ilvl w:val="0"/>
                <w:numId w:val="17"/>
              </w:numPr>
              <w:spacing w:after="0"/>
              <w:rPr>
                <w:noProof/>
              </w:rPr>
            </w:pPr>
            <w:r>
              <w:rPr>
                <w:noProof/>
              </w:rPr>
              <w:t xml:space="preserve">Add </w:t>
            </w:r>
            <w:r w:rsidR="0071430A">
              <w:rPr>
                <w:noProof/>
              </w:rPr>
              <w:t>i</w:t>
            </w:r>
            <w:r w:rsidR="0071430A" w:rsidRPr="0071430A">
              <w:rPr>
                <w:noProof/>
              </w:rPr>
              <w:t>n case the target SN includes the indication of the full RRC configuration, the MN performs release of the SN terminated radio bearer configuration and release and add of the NR SCG co</w:t>
            </w:r>
            <w:r w:rsidR="0071430A">
              <w:rPr>
                <w:noProof/>
              </w:rPr>
              <w:t xml:space="preserve">nfiguration part towards the UE </w:t>
            </w:r>
            <w:r w:rsidR="0071430A">
              <w:t>in 10.5.1 and</w:t>
            </w:r>
            <w:r w:rsidR="000366D4">
              <w:t xml:space="preserve"> 10.7.1</w:t>
            </w:r>
            <w:r>
              <w:t>.</w:t>
            </w:r>
          </w:p>
          <w:p w14:paraId="6F354DC4" w14:textId="77777777" w:rsidR="00216A32" w:rsidRPr="00760A5C" w:rsidRDefault="00216A32" w:rsidP="00341F8C">
            <w:pPr>
              <w:pStyle w:val="CRCoverPage"/>
              <w:spacing w:after="0"/>
              <w:ind w:left="100"/>
              <w:rPr>
                <w:noProof/>
              </w:rPr>
            </w:pPr>
          </w:p>
          <w:p w14:paraId="6AF55807" w14:textId="77777777" w:rsidR="00216A32" w:rsidRDefault="00216A32" w:rsidP="00341F8C">
            <w:pPr>
              <w:pStyle w:val="CRCoverPage"/>
              <w:spacing w:after="0"/>
              <w:ind w:left="100"/>
              <w:rPr>
                <w:b/>
                <w:noProof/>
              </w:rPr>
            </w:pPr>
            <w:r>
              <w:rPr>
                <w:b/>
                <w:noProof/>
              </w:rPr>
              <w:t>Impact Analysis</w:t>
            </w:r>
          </w:p>
          <w:p w14:paraId="48293F3B" w14:textId="5C095CBE" w:rsidR="008B0C18" w:rsidRDefault="00216A32" w:rsidP="00341F8C">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w:t>
            </w:r>
            <w:r w:rsidR="00900EEB">
              <w:rPr>
                <w:noProof/>
                <w:lang w:val="en-US" w:eastAsia="zh-CN"/>
              </w:rPr>
              <w:t>s</w:t>
            </w:r>
            <w:r w:rsidRPr="00EC3596">
              <w:rPr>
                <w:noProof/>
                <w:lang w:val="en-US" w:eastAsia="zh-CN"/>
              </w:rPr>
              <w:t xml:space="preserve">: </w:t>
            </w:r>
          </w:p>
          <w:p w14:paraId="613F003F" w14:textId="6D5B617E" w:rsidR="00216A32" w:rsidRDefault="00900EEB" w:rsidP="00341F8C">
            <w:pPr>
              <w:pStyle w:val="CRCoverPage"/>
              <w:spacing w:after="0"/>
              <w:ind w:left="100"/>
              <w:rPr>
                <w:noProof/>
                <w:lang w:val="en-US" w:eastAsia="zh-CN"/>
              </w:rPr>
            </w:pPr>
            <w:r>
              <w:rPr>
                <w:noProof/>
                <w:lang w:val="en-US" w:eastAsia="zh-CN"/>
              </w:rPr>
              <w:t>(NG)</w:t>
            </w:r>
            <w:r w:rsidR="00216A32">
              <w:rPr>
                <w:noProof/>
                <w:lang w:val="en-US" w:eastAsia="zh-CN"/>
              </w:rPr>
              <w:t>EN-DC</w:t>
            </w:r>
          </w:p>
          <w:p w14:paraId="48F96CE5" w14:textId="77777777" w:rsidR="00216A32" w:rsidRDefault="00216A32" w:rsidP="00341F8C">
            <w:pPr>
              <w:pStyle w:val="CRCoverPage"/>
              <w:spacing w:after="0"/>
              <w:ind w:left="100"/>
              <w:rPr>
                <w:noProof/>
                <w:u w:val="single"/>
              </w:rPr>
            </w:pPr>
          </w:p>
          <w:p w14:paraId="23D35846" w14:textId="113D2033" w:rsidR="00216A32" w:rsidRDefault="00216A32" w:rsidP="00341F8C">
            <w:pPr>
              <w:pStyle w:val="CRCoverPage"/>
              <w:spacing w:after="0"/>
              <w:ind w:left="100"/>
              <w:rPr>
                <w:noProof/>
                <w:u w:val="single"/>
              </w:rPr>
            </w:pPr>
            <w:r>
              <w:rPr>
                <w:noProof/>
                <w:u w:val="single"/>
              </w:rPr>
              <w:t>Impacted functionality:</w:t>
            </w:r>
          </w:p>
          <w:p w14:paraId="7108F886" w14:textId="6DA04CF8" w:rsidR="00900EEB" w:rsidRPr="00900EEB" w:rsidRDefault="00900EEB" w:rsidP="00900EEB">
            <w:pPr>
              <w:pStyle w:val="CRCoverPage"/>
              <w:numPr>
                <w:ilvl w:val="0"/>
                <w:numId w:val="14"/>
              </w:numPr>
              <w:spacing w:after="0"/>
              <w:rPr>
                <w:noProof/>
              </w:rPr>
            </w:pPr>
            <w:r w:rsidRPr="00900EEB">
              <w:rPr>
                <w:noProof/>
              </w:rPr>
              <w:t>PSCell change</w:t>
            </w:r>
          </w:p>
          <w:p w14:paraId="7DEE290D" w14:textId="77777777" w:rsidR="00216A32" w:rsidRPr="00900EEB" w:rsidRDefault="00216A32" w:rsidP="00341F8C">
            <w:pPr>
              <w:pStyle w:val="CRCoverPage"/>
              <w:spacing w:after="0"/>
              <w:ind w:left="100"/>
              <w:rPr>
                <w:noProof/>
              </w:rPr>
            </w:pPr>
          </w:p>
          <w:p w14:paraId="34A9DDB2" w14:textId="77777777" w:rsidR="00216A32" w:rsidRDefault="00216A32" w:rsidP="00341F8C">
            <w:pPr>
              <w:pStyle w:val="CRCoverPage"/>
              <w:spacing w:after="0"/>
              <w:ind w:left="100"/>
              <w:rPr>
                <w:noProof/>
                <w:u w:val="single"/>
              </w:rPr>
            </w:pPr>
            <w:r>
              <w:rPr>
                <w:noProof/>
                <w:u w:val="single"/>
              </w:rPr>
              <w:t>Inter-operability:</w:t>
            </w:r>
          </w:p>
          <w:p w14:paraId="70BE6979" w14:textId="5DA96ACA" w:rsidR="00900EEB" w:rsidRDefault="001D377B" w:rsidP="001D377B">
            <w:pPr>
              <w:pStyle w:val="CRCoverPage"/>
              <w:spacing w:after="0"/>
              <w:ind w:left="460"/>
              <w:rPr>
                <w:noProof/>
                <w:lang w:eastAsia="ja-JP"/>
              </w:rPr>
            </w:pPr>
            <w:r>
              <w:rPr>
                <w:noProof/>
                <w:lang w:eastAsia="ja-JP"/>
              </w:rPr>
              <w:t>T</w:t>
            </w:r>
            <w:r w:rsidR="00900EEB">
              <w:rPr>
                <w:noProof/>
                <w:lang w:eastAsia="ja-JP"/>
              </w:rPr>
              <w:t xml:space="preserve">here is no inter-opterability problem, since </w:t>
            </w:r>
            <w:r>
              <w:rPr>
                <w:noProof/>
                <w:lang w:eastAsia="ja-JP"/>
              </w:rPr>
              <w:t>change is only related to</w:t>
            </w:r>
            <w:r w:rsidR="00900EEB">
              <w:rPr>
                <w:noProof/>
                <w:lang w:eastAsia="ja-JP"/>
              </w:rPr>
              <w:t xml:space="preserve"> network behavior </w:t>
            </w:r>
            <w:r>
              <w:rPr>
                <w:noProof/>
                <w:lang w:eastAsia="ja-JP"/>
              </w:rPr>
              <w:t xml:space="preserve">which </w:t>
            </w:r>
            <w:r w:rsidR="00900EEB">
              <w:rPr>
                <w:noProof/>
                <w:lang w:eastAsia="ja-JP"/>
              </w:rPr>
              <w:t>is not seen by UE.</w:t>
            </w:r>
          </w:p>
          <w:p w14:paraId="7999E889" w14:textId="77777777" w:rsidR="00216A32" w:rsidRDefault="00216A32" w:rsidP="001D377B">
            <w:pPr>
              <w:pStyle w:val="CRCoverPage"/>
              <w:spacing w:after="0"/>
              <w:rPr>
                <w:noProof/>
              </w:rPr>
            </w:pPr>
          </w:p>
        </w:tc>
      </w:tr>
      <w:tr w:rsidR="00216A32" w14:paraId="54178494" w14:textId="77777777" w:rsidTr="00341F8C">
        <w:tc>
          <w:tcPr>
            <w:tcW w:w="2694" w:type="dxa"/>
            <w:gridSpan w:val="2"/>
            <w:tcBorders>
              <w:left w:val="single" w:sz="4" w:space="0" w:color="auto"/>
            </w:tcBorders>
          </w:tcPr>
          <w:p w14:paraId="1F64796B"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6C92BADC" w14:textId="77777777" w:rsidR="00216A32" w:rsidRDefault="00216A32" w:rsidP="00341F8C">
            <w:pPr>
              <w:pStyle w:val="CRCoverPage"/>
              <w:spacing w:after="0"/>
              <w:rPr>
                <w:noProof/>
                <w:sz w:val="8"/>
                <w:szCs w:val="8"/>
              </w:rPr>
            </w:pPr>
          </w:p>
        </w:tc>
      </w:tr>
      <w:tr w:rsidR="00216A32" w14:paraId="3123291D" w14:textId="77777777" w:rsidTr="00341F8C">
        <w:tc>
          <w:tcPr>
            <w:tcW w:w="2694" w:type="dxa"/>
            <w:gridSpan w:val="2"/>
            <w:tcBorders>
              <w:left w:val="single" w:sz="4" w:space="0" w:color="auto"/>
              <w:bottom w:val="single" w:sz="4" w:space="0" w:color="auto"/>
            </w:tcBorders>
          </w:tcPr>
          <w:p w14:paraId="254608F2" w14:textId="77777777" w:rsidR="00216A32" w:rsidRDefault="00216A32" w:rsidP="00341F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D1E3F7" w14:textId="132381ED" w:rsidR="00216A32" w:rsidRDefault="00900EEB" w:rsidP="00341F8C">
            <w:pPr>
              <w:pStyle w:val="CRCoverPage"/>
              <w:spacing w:after="0"/>
              <w:ind w:left="100"/>
              <w:rPr>
                <w:noProof/>
              </w:rPr>
            </w:pPr>
            <w:r w:rsidRPr="00900EEB">
              <w:rPr>
                <w:noProof/>
              </w:rPr>
              <w:t>In case of</w:t>
            </w:r>
            <w:r w:rsidR="003E5BFE">
              <w:rPr>
                <w:noProof/>
              </w:rPr>
              <w:t xml:space="preserve"> release/add of the NR SCG part of the configuration</w:t>
            </w:r>
            <w:r w:rsidRPr="00900EEB">
              <w:rPr>
                <w:noProof/>
              </w:rPr>
              <w:t xml:space="preserve"> for </w:t>
            </w:r>
            <w:r>
              <w:rPr>
                <w:noProof/>
              </w:rPr>
              <w:t>S</w:t>
            </w:r>
            <w:r w:rsidR="003E5BFE">
              <w:rPr>
                <w:noProof/>
              </w:rPr>
              <w:t>N</w:t>
            </w:r>
            <w:r>
              <w:rPr>
                <w:noProof/>
              </w:rPr>
              <w:t xml:space="preserve"> modification</w:t>
            </w:r>
            <w:r w:rsidRPr="00900EEB">
              <w:rPr>
                <w:noProof/>
              </w:rPr>
              <w:t xml:space="preserve">, </w:t>
            </w:r>
            <w:r>
              <w:rPr>
                <w:noProof/>
              </w:rPr>
              <w:t>i</w:t>
            </w:r>
            <w:r w:rsidRPr="00900EEB">
              <w:rPr>
                <w:noProof/>
              </w:rPr>
              <w:t xml:space="preserve">t remains unclear whether MN takes the same action as the case of SN </w:t>
            </w:r>
            <w:r>
              <w:rPr>
                <w:noProof/>
              </w:rPr>
              <w:t>addition/change</w:t>
            </w:r>
            <w:r w:rsidRPr="00900EEB">
              <w:rPr>
                <w:noProof/>
              </w:rPr>
              <w:t>.</w:t>
            </w:r>
          </w:p>
        </w:tc>
      </w:tr>
      <w:tr w:rsidR="00216A32" w14:paraId="79603CD8" w14:textId="77777777" w:rsidTr="00341F8C">
        <w:tc>
          <w:tcPr>
            <w:tcW w:w="2694" w:type="dxa"/>
            <w:gridSpan w:val="2"/>
          </w:tcPr>
          <w:p w14:paraId="2CED01B9" w14:textId="77777777" w:rsidR="00216A32" w:rsidRDefault="00216A32" w:rsidP="00341F8C">
            <w:pPr>
              <w:pStyle w:val="CRCoverPage"/>
              <w:spacing w:after="0"/>
              <w:rPr>
                <w:b/>
                <w:i/>
                <w:noProof/>
                <w:sz w:val="8"/>
                <w:szCs w:val="8"/>
              </w:rPr>
            </w:pPr>
          </w:p>
        </w:tc>
        <w:tc>
          <w:tcPr>
            <w:tcW w:w="6946" w:type="dxa"/>
            <w:gridSpan w:val="9"/>
          </w:tcPr>
          <w:p w14:paraId="1B67D4ED" w14:textId="77777777" w:rsidR="00216A32" w:rsidRDefault="00216A32" w:rsidP="00341F8C">
            <w:pPr>
              <w:pStyle w:val="CRCoverPage"/>
              <w:spacing w:after="0"/>
              <w:rPr>
                <w:noProof/>
                <w:sz w:val="8"/>
                <w:szCs w:val="8"/>
              </w:rPr>
            </w:pPr>
          </w:p>
        </w:tc>
      </w:tr>
      <w:tr w:rsidR="00216A32" w14:paraId="19D670DE" w14:textId="77777777" w:rsidTr="00341F8C">
        <w:tc>
          <w:tcPr>
            <w:tcW w:w="2694" w:type="dxa"/>
            <w:gridSpan w:val="2"/>
            <w:tcBorders>
              <w:top w:val="single" w:sz="4" w:space="0" w:color="auto"/>
              <w:left w:val="single" w:sz="4" w:space="0" w:color="auto"/>
            </w:tcBorders>
          </w:tcPr>
          <w:p w14:paraId="7C0B25DF" w14:textId="77777777" w:rsidR="00216A32" w:rsidRDefault="00216A32" w:rsidP="00341F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B8E282" w14:textId="5D1EAFED" w:rsidR="00216A32" w:rsidRDefault="000E6683" w:rsidP="00341F8C">
            <w:pPr>
              <w:pStyle w:val="CRCoverPage"/>
              <w:spacing w:after="0"/>
              <w:ind w:left="100"/>
              <w:rPr>
                <w:noProof/>
              </w:rPr>
            </w:pPr>
            <w:r>
              <w:rPr>
                <w:noProof/>
              </w:rPr>
              <w:t>10.3.1, 10.5.1, 10.7.1</w:t>
            </w:r>
          </w:p>
        </w:tc>
      </w:tr>
      <w:tr w:rsidR="00216A32" w14:paraId="044D33CD" w14:textId="77777777" w:rsidTr="00341F8C">
        <w:tc>
          <w:tcPr>
            <w:tcW w:w="2694" w:type="dxa"/>
            <w:gridSpan w:val="2"/>
            <w:tcBorders>
              <w:left w:val="single" w:sz="4" w:space="0" w:color="auto"/>
            </w:tcBorders>
          </w:tcPr>
          <w:p w14:paraId="52B4ADBE"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787A3B98" w14:textId="77777777" w:rsidR="00216A32" w:rsidRDefault="00216A32" w:rsidP="00341F8C">
            <w:pPr>
              <w:pStyle w:val="CRCoverPage"/>
              <w:spacing w:after="0"/>
              <w:rPr>
                <w:noProof/>
                <w:sz w:val="8"/>
                <w:szCs w:val="8"/>
              </w:rPr>
            </w:pPr>
          </w:p>
        </w:tc>
      </w:tr>
      <w:tr w:rsidR="00216A32" w14:paraId="55DAD376" w14:textId="77777777" w:rsidTr="00341F8C">
        <w:tc>
          <w:tcPr>
            <w:tcW w:w="2694" w:type="dxa"/>
            <w:gridSpan w:val="2"/>
            <w:tcBorders>
              <w:left w:val="single" w:sz="4" w:space="0" w:color="auto"/>
            </w:tcBorders>
          </w:tcPr>
          <w:p w14:paraId="20C9036F" w14:textId="77777777" w:rsidR="00216A32" w:rsidRDefault="00216A32" w:rsidP="00341F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95897F" w14:textId="77777777" w:rsidR="00216A32" w:rsidRDefault="00216A32" w:rsidP="00341F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8B49D" w14:textId="77777777" w:rsidR="00216A32" w:rsidRDefault="00216A32" w:rsidP="00341F8C">
            <w:pPr>
              <w:pStyle w:val="CRCoverPage"/>
              <w:spacing w:after="0"/>
              <w:jc w:val="center"/>
              <w:rPr>
                <w:b/>
                <w:caps/>
                <w:noProof/>
              </w:rPr>
            </w:pPr>
            <w:r>
              <w:rPr>
                <w:b/>
                <w:caps/>
                <w:noProof/>
              </w:rPr>
              <w:t>N</w:t>
            </w:r>
          </w:p>
        </w:tc>
        <w:tc>
          <w:tcPr>
            <w:tcW w:w="2977" w:type="dxa"/>
            <w:gridSpan w:val="4"/>
          </w:tcPr>
          <w:p w14:paraId="6FC5BEF4" w14:textId="77777777" w:rsidR="00216A32" w:rsidRDefault="00216A32" w:rsidP="00341F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B8144" w14:textId="77777777" w:rsidR="00216A32" w:rsidRDefault="00216A32" w:rsidP="00341F8C">
            <w:pPr>
              <w:pStyle w:val="CRCoverPage"/>
              <w:spacing w:after="0"/>
              <w:ind w:left="99"/>
              <w:rPr>
                <w:noProof/>
              </w:rPr>
            </w:pPr>
          </w:p>
        </w:tc>
      </w:tr>
      <w:tr w:rsidR="00216A32" w14:paraId="1FD54B4C" w14:textId="77777777" w:rsidTr="00341F8C">
        <w:tc>
          <w:tcPr>
            <w:tcW w:w="2694" w:type="dxa"/>
            <w:gridSpan w:val="2"/>
            <w:tcBorders>
              <w:left w:val="single" w:sz="4" w:space="0" w:color="auto"/>
            </w:tcBorders>
          </w:tcPr>
          <w:p w14:paraId="46EF33D4" w14:textId="77777777" w:rsidR="00216A32" w:rsidRDefault="00216A32" w:rsidP="00341F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A41D50"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0562F9" w14:textId="77777777" w:rsidR="00216A32" w:rsidRDefault="00216A32" w:rsidP="00341F8C">
            <w:pPr>
              <w:pStyle w:val="CRCoverPage"/>
              <w:spacing w:after="0"/>
              <w:jc w:val="center"/>
              <w:rPr>
                <w:b/>
                <w:caps/>
                <w:noProof/>
              </w:rPr>
            </w:pPr>
            <w:r>
              <w:rPr>
                <w:b/>
                <w:caps/>
                <w:noProof/>
              </w:rPr>
              <w:t>x</w:t>
            </w:r>
          </w:p>
        </w:tc>
        <w:tc>
          <w:tcPr>
            <w:tcW w:w="2977" w:type="dxa"/>
            <w:gridSpan w:val="4"/>
          </w:tcPr>
          <w:p w14:paraId="19B2CD4A" w14:textId="77777777" w:rsidR="00216A32" w:rsidRDefault="00216A32" w:rsidP="00341F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7A59D5" w14:textId="77777777" w:rsidR="00216A32" w:rsidRDefault="00216A32" w:rsidP="00341F8C">
            <w:pPr>
              <w:pStyle w:val="CRCoverPage"/>
              <w:spacing w:after="0"/>
              <w:ind w:left="99"/>
              <w:rPr>
                <w:noProof/>
              </w:rPr>
            </w:pPr>
            <w:r>
              <w:rPr>
                <w:noProof/>
              </w:rPr>
              <w:t xml:space="preserve">TS/TR ... CR ... </w:t>
            </w:r>
          </w:p>
        </w:tc>
      </w:tr>
      <w:tr w:rsidR="00216A32" w14:paraId="15358C89" w14:textId="77777777" w:rsidTr="00341F8C">
        <w:tc>
          <w:tcPr>
            <w:tcW w:w="2694" w:type="dxa"/>
            <w:gridSpan w:val="2"/>
            <w:tcBorders>
              <w:left w:val="single" w:sz="4" w:space="0" w:color="auto"/>
            </w:tcBorders>
          </w:tcPr>
          <w:p w14:paraId="54B67375" w14:textId="77777777" w:rsidR="00216A32" w:rsidRDefault="00216A32" w:rsidP="00341F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7828F7"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88749" w14:textId="77777777" w:rsidR="00216A32" w:rsidRDefault="00216A32" w:rsidP="00341F8C">
            <w:pPr>
              <w:pStyle w:val="CRCoverPage"/>
              <w:spacing w:after="0"/>
              <w:jc w:val="center"/>
              <w:rPr>
                <w:b/>
                <w:caps/>
                <w:noProof/>
              </w:rPr>
            </w:pPr>
            <w:r>
              <w:rPr>
                <w:b/>
                <w:caps/>
                <w:noProof/>
              </w:rPr>
              <w:t>x</w:t>
            </w:r>
          </w:p>
        </w:tc>
        <w:tc>
          <w:tcPr>
            <w:tcW w:w="2977" w:type="dxa"/>
            <w:gridSpan w:val="4"/>
          </w:tcPr>
          <w:p w14:paraId="79FAE996" w14:textId="77777777" w:rsidR="00216A32" w:rsidRDefault="00216A32" w:rsidP="00341F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E01941" w14:textId="77777777" w:rsidR="00216A32" w:rsidRDefault="00216A32" w:rsidP="00341F8C">
            <w:pPr>
              <w:pStyle w:val="CRCoverPage"/>
              <w:spacing w:after="0"/>
              <w:ind w:left="99"/>
              <w:rPr>
                <w:noProof/>
              </w:rPr>
            </w:pPr>
            <w:r>
              <w:rPr>
                <w:noProof/>
              </w:rPr>
              <w:t xml:space="preserve">TS/TR ... CR ... </w:t>
            </w:r>
          </w:p>
        </w:tc>
      </w:tr>
      <w:tr w:rsidR="00216A32" w14:paraId="11EB5DC7" w14:textId="77777777" w:rsidTr="00341F8C">
        <w:tc>
          <w:tcPr>
            <w:tcW w:w="2694" w:type="dxa"/>
            <w:gridSpan w:val="2"/>
            <w:tcBorders>
              <w:left w:val="single" w:sz="4" w:space="0" w:color="auto"/>
            </w:tcBorders>
          </w:tcPr>
          <w:p w14:paraId="425D26E8" w14:textId="77777777" w:rsidR="00216A32" w:rsidRDefault="00216A32" w:rsidP="00341F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AA6288"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92C37D" w14:textId="77777777" w:rsidR="00216A32" w:rsidRDefault="00216A32" w:rsidP="00341F8C">
            <w:pPr>
              <w:pStyle w:val="CRCoverPage"/>
              <w:spacing w:after="0"/>
              <w:jc w:val="center"/>
              <w:rPr>
                <w:b/>
                <w:caps/>
                <w:noProof/>
              </w:rPr>
            </w:pPr>
            <w:r>
              <w:rPr>
                <w:b/>
                <w:caps/>
                <w:noProof/>
              </w:rPr>
              <w:t>x</w:t>
            </w:r>
          </w:p>
        </w:tc>
        <w:tc>
          <w:tcPr>
            <w:tcW w:w="2977" w:type="dxa"/>
            <w:gridSpan w:val="4"/>
          </w:tcPr>
          <w:p w14:paraId="2A626236" w14:textId="77777777" w:rsidR="00216A32" w:rsidRDefault="00216A32" w:rsidP="00341F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5E7641" w14:textId="77777777" w:rsidR="00216A32" w:rsidRDefault="00216A32" w:rsidP="00341F8C">
            <w:pPr>
              <w:pStyle w:val="CRCoverPage"/>
              <w:spacing w:after="0"/>
              <w:ind w:left="99"/>
              <w:rPr>
                <w:noProof/>
              </w:rPr>
            </w:pPr>
            <w:r>
              <w:rPr>
                <w:noProof/>
              </w:rPr>
              <w:t xml:space="preserve">TS/TR ... CR ... </w:t>
            </w:r>
          </w:p>
        </w:tc>
      </w:tr>
      <w:tr w:rsidR="00216A32" w14:paraId="4FF226CA" w14:textId="77777777" w:rsidTr="00341F8C">
        <w:tc>
          <w:tcPr>
            <w:tcW w:w="2694" w:type="dxa"/>
            <w:gridSpan w:val="2"/>
            <w:tcBorders>
              <w:left w:val="single" w:sz="4" w:space="0" w:color="auto"/>
            </w:tcBorders>
          </w:tcPr>
          <w:p w14:paraId="0D795DAF" w14:textId="77777777" w:rsidR="00216A32" w:rsidRDefault="00216A32" w:rsidP="00341F8C">
            <w:pPr>
              <w:pStyle w:val="CRCoverPage"/>
              <w:spacing w:after="0"/>
              <w:rPr>
                <w:b/>
                <w:i/>
                <w:noProof/>
              </w:rPr>
            </w:pPr>
          </w:p>
        </w:tc>
        <w:tc>
          <w:tcPr>
            <w:tcW w:w="6946" w:type="dxa"/>
            <w:gridSpan w:val="9"/>
            <w:tcBorders>
              <w:right w:val="single" w:sz="4" w:space="0" w:color="auto"/>
            </w:tcBorders>
          </w:tcPr>
          <w:p w14:paraId="040BB382" w14:textId="77777777" w:rsidR="00216A32" w:rsidRDefault="00216A32" w:rsidP="00341F8C">
            <w:pPr>
              <w:pStyle w:val="CRCoverPage"/>
              <w:spacing w:after="0"/>
              <w:rPr>
                <w:noProof/>
              </w:rPr>
            </w:pPr>
          </w:p>
        </w:tc>
      </w:tr>
      <w:tr w:rsidR="00216A32" w14:paraId="42E68FC4" w14:textId="77777777" w:rsidTr="00341F8C">
        <w:tc>
          <w:tcPr>
            <w:tcW w:w="2694" w:type="dxa"/>
            <w:gridSpan w:val="2"/>
            <w:tcBorders>
              <w:left w:val="single" w:sz="4" w:space="0" w:color="auto"/>
              <w:bottom w:val="single" w:sz="4" w:space="0" w:color="auto"/>
            </w:tcBorders>
          </w:tcPr>
          <w:p w14:paraId="17C705CD" w14:textId="77777777" w:rsidR="00216A32" w:rsidRDefault="00216A32" w:rsidP="00341F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64AF6" w14:textId="77777777" w:rsidR="00216A32" w:rsidRDefault="00216A32" w:rsidP="00341F8C">
            <w:pPr>
              <w:pStyle w:val="CRCoverPage"/>
              <w:spacing w:after="0"/>
              <w:ind w:left="100"/>
              <w:rPr>
                <w:noProof/>
              </w:rPr>
            </w:pPr>
          </w:p>
        </w:tc>
      </w:tr>
      <w:tr w:rsidR="00216A32" w:rsidRPr="008863B9" w14:paraId="6F7F2816" w14:textId="77777777" w:rsidTr="00341F8C">
        <w:tc>
          <w:tcPr>
            <w:tcW w:w="2694" w:type="dxa"/>
            <w:gridSpan w:val="2"/>
            <w:tcBorders>
              <w:top w:val="single" w:sz="4" w:space="0" w:color="auto"/>
              <w:bottom w:val="single" w:sz="4" w:space="0" w:color="auto"/>
            </w:tcBorders>
          </w:tcPr>
          <w:p w14:paraId="22262839" w14:textId="77777777" w:rsidR="00216A32" w:rsidRPr="008863B9" w:rsidRDefault="00216A32" w:rsidP="00341F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1DA44" w14:textId="77777777" w:rsidR="00216A32" w:rsidRPr="008863B9" w:rsidRDefault="00216A32" w:rsidP="00341F8C">
            <w:pPr>
              <w:pStyle w:val="CRCoverPage"/>
              <w:spacing w:after="0"/>
              <w:ind w:left="100"/>
              <w:rPr>
                <w:noProof/>
                <w:sz w:val="8"/>
                <w:szCs w:val="8"/>
              </w:rPr>
            </w:pPr>
          </w:p>
        </w:tc>
      </w:tr>
      <w:tr w:rsidR="00216A32" w14:paraId="51285AE8" w14:textId="77777777" w:rsidTr="00341F8C">
        <w:tc>
          <w:tcPr>
            <w:tcW w:w="2694" w:type="dxa"/>
            <w:gridSpan w:val="2"/>
            <w:tcBorders>
              <w:top w:val="single" w:sz="4" w:space="0" w:color="auto"/>
              <w:left w:val="single" w:sz="4" w:space="0" w:color="auto"/>
              <w:bottom w:val="single" w:sz="4" w:space="0" w:color="auto"/>
            </w:tcBorders>
          </w:tcPr>
          <w:p w14:paraId="7C31B578" w14:textId="77777777" w:rsidR="00216A32" w:rsidRDefault="00216A32" w:rsidP="00341F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0BC8F0" w14:textId="77777777" w:rsidR="00216A32" w:rsidRDefault="00216A32" w:rsidP="00341F8C">
            <w:pPr>
              <w:pStyle w:val="CRCoverPage"/>
              <w:spacing w:after="0"/>
              <w:ind w:left="100"/>
              <w:rPr>
                <w:noProof/>
              </w:rPr>
            </w:pPr>
          </w:p>
        </w:tc>
      </w:tr>
    </w:tbl>
    <w:p w14:paraId="1044FC20" w14:textId="14344735" w:rsidR="00216A32" w:rsidRDefault="00216A32" w:rsidP="009722D5"/>
    <w:p w14:paraId="349C7653" w14:textId="3ED741AD" w:rsidR="00216A32" w:rsidRDefault="00216A32" w:rsidP="009722D5"/>
    <w:p w14:paraId="62FF5C45" w14:textId="56ADF34F" w:rsidR="00216A32" w:rsidRDefault="00216A32" w:rsidP="009722D5"/>
    <w:p w14:paraId="6A5C06BF" w14:textId="77777777" w:rsidR="00216A32" w:rsidRDefault="00216A32" w:rsidP="009722D5"/>
    <w:p w14:paraId="183D8B06" w14:textId="77777777" w:rsidR="00216A32" w:rsidRPr="00E51233" w:rsidRDefault="00216A32" w:rsidP="00216A32">
      <w:pPr>
        <w:pBdr>
          <w:top w:val="single" w:sz="4" w:space="1" w:color="auto"/>
          <w:left w:val="single" w:sz="4" w:space="4" w:color="auto"/>
          <w:bottom w:val="single" w:sz="4" w:space="1" w:color="auto"/>
          <w:right w:val="single" w:sz="4" w:space="4" w:color="auto"/>
        </w:pBdr>
        <w:shd w:val="clear" w:color="auto" w:fill="FFFF00"/>
        <w:jc w:val="center"/>
        <w:rPr>
          <w:i/>
          <w:iCs/>
        </w:rPr>
      </w:pPr>
      <w:r w:rsidRPr="00E51233">
        <w:rPr>
          <w:i/>
          <w:iCs/>
        </w:rPr>
        <w:t>START OF CHANGE</w:t>
      </w:r>
    </w:p>
    <w:p w14:paraId="64A788E9" w14:textId="57C28870" w:rsidR="00223230" w:rsidRPr="00223230" w:rsidRDefault="00223230" w:rsidP="00223230">
      <w:pPr>
        <w:pStyle w:val="2"/>
        <w:rPr>
          <w:lang w:eastAsia="zh-CN"/>
        </w:rPr>
      </w:pPr>
      <w:bookmarkStart w:id="2" w:name="_Toc29246502"/>
      <w:bookmarkStart w:id="3" w:name="_Toc46523961"/>
      <w:bookmarkStart w:id="4" w:name="_Toc52568782"/>
      <w:bookmarkStart w:id="5" w:name="_Toc67909540"/>
      <w:bookmarkStart w:id="6" w:name="_Toc29246503"/>
      <w:bookmarkStart w:id="7" w:name="_Toc46523962"/>
      <w:bookmarkStart w:id="8" w:name="_Toc52568783"/>
      <w:bookmarkStart w:id="9" w:name="_Toc67909541"/>
      <w:bookmarkStart w:id="10" w:name="_Toc29248361"/>
      <w:bookmarkStart w:id="11" w:name="_Toc37200948"/>
      <w:bookmarkStart w:id="12" w:name="_Toc46492814"/>
      <w:bookmarkStart w:id="13" w:name="_Toc52568340"/>
      <w:bookmarkStart w:id="14" w:name="_Toc60787207"/>
      <w:bookmarkStart w:id="15" w:name="_Toc20486759"/>
      <w:bookmarkStart w:id="16" w:name="_Toc29342051"/>
      <w:bookmarkStart w:id="17" w:name="_Toc29343190"/>
      <w:bookmarkStart w:id="18" w:name="_Toc36566438"/>
      <w:bookmarkStart w:id="19" w:name="_Toc36809847"/>
      <w:bookmarkStart w:id="20" w:name="_Toc36846211"/>
      <w:bookmarkStart w:id="21" w:name="_Toc36938864"/>
      <w:bookmarkStart w:id="22" w:name="_Toc37081843"/>
      <w:bookmarkStart w:id="23" w:name="_Toc46480468"/>
      <w:bookmarkStart w:id="24" w:name="_Toc46481702"/>
      <w:bookmarkStart w:id="25" w:name="_Toc46482936"/>
      <w:bookmarkStart w:id="26" w:name="_Toc67996742"/>
      <w:r w:rsidRPr="00225EC2">
        <w:t>10.3</w:t>
      </w:r>
      <w:r w:rsidRPr="00225EC2">
        <w:tab/>
      </w:r>
      <w:r w:rsidRPr="00225EC2">
        <w:rPr>
          <w:lang w:eastAsia="zh-CN"/>
        </w:rPr>
        <w:t xml:space="preserve">Secondary Node Modification </w:t>
      </w:r>
      <w:r w:rsidRPr="00225EC2">
        <w:t>(</w:t>
      </w:r>
      <w:r w:rsidRPr="00225EC2">
        <w:rPr>
          <w:lang w:eastAsia="zh-CN"/>
        </w:rPr>
        <w:t>MN/SN initiated)</w:t>
      </w:r>
      <w:bookmarkEnd w:id="2"/>
      <w:bookmarkEnd w:id="3"/>
      <w:bookmarkEnd w:id="4"/>
      <w:bookmarkEnd w:id="5"/>
    </w:p>
    <w:p w14:paraId="6A36669D" w14:textId="7620D565" w:rsidR="000B0124" w:rsidRPr="00225EC2" w:rsidRDefault="000B0124" w:rsidP="000B0124">
      <w:pPr>
        <w:pStyle w:val="3"/>
      </w:pPr>
      <w:r w:rsidRPr="00225EC2">
        <w:t>10.3.1</w:t>
      </w:r>
      <w:r w:rsidRPr="00225EC2">
        <w:tab/>
        <w:t>EN-DC</w:t>
      </w:r>
      <w:bookmarkEnd w:id="6"/>
      <w:bookmarkEnd w:id="7"/>
      <w:bookmarkEnd w:id="8"/>
      <w:bookmarkEnd w:id="9"/>
    </w:p>
    <w:p w14:paraId="440B8EA5" w14:textId="77777777" w:rsidR="000B0124" w:rsidRPr="00225EC2" w:rsidRDefault="000B0124" w:rsidP="000B0124">
      <w:r w:rsidRPr="00225EC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w:t>
      </w:r>
    </w:p>
    <w:p w14:paraId="0A6C2237" w14:textId="77777777" w:rsidR="000B0124" w:rsidRPr="00225EC2" w:rsidRDefault="000B0124" w:rsidP="000B0124">
      <w:r w:rsidRPr="00225EC2">
        <w:rPr>
          <w:lang w:eastAsia="zh-CN"/>
        </w:rPr>
        <w:t xml:space="preserve">The </w:t>
      </w:r>
      <w:r w:rsidRPr="00225EC2">
        <w:t>Secondary Node modification procedure does not necessarily need to involve signalling towards the UE.</w:t>
      </w:r>
    </w:p>
    <w:p w14:paraId="71695C63" w14:textId="77777777" w:rsidR="000B0124" w:rsidRPr="00225EC2" w:rsidRDefault="000B0124" w:rsidP="000B0124">
      <w:r w:rsidRPr="00225EC2">
        <w:rPr>
          <w:b/>
        </w:rPr>
        <w:t>MN initiated SN Modification</w:t>
      </w:r>
    </w:p>
    <w:p w14:paraId="720A3BF2" w14:textId="77777777" w:rsidR="000B0124" w:rsidRPr="00225EC2" w:rsidRDefault="000B0124" w:rsidP="000B0124">
      <w:pPr>
        <w:pStyle w:val="TH"/>
      </w:pPr>
      <w:r w:rsidRPr="00225EC2">
        <w:object w:dxaOrig="10260" w:dyaOrig="5598" w14:anchorId="578DF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5.9pt" o:ole="">
            <v:imagedata r:id="rId12" o:title=""/>
          </v:shape>
          <o:OLEObject Type="Embed" ProgID="Visio.Drawing.11" ShapeID="_x0000_i1025" DrawAspect="Content" ObjectID="_1684160050" r:id="rId13"/>
        </w:object>
      </w:r>
    </w:p>
    <w:p w14:paraId="0DAAA808" w14:textId="77777777" w:rsidR="000B0124" w:rsidRPr="00225EC2" w:rsidRDefault="000B0124" w:rsidP="000B0124">
      <w:pPr>
        <w:pStyle w:val="TF"/>
      </w:pPr>
      <w:r w:rsidRPr="00225EC2">
        <w:t>Figure 10.3.1-1: SN Modification procedure - MN initiated</w:t>
      </w:r>
    </w:p>
    <w:p w14:paraId="66FCEAC9" w14:textId="77777777" w:rsidR="000B0124" w:rsidRPr="00225EC2" w:rsidRDefault="000B0124" w:rsidP="000B0124">
      <w:r w:rsidRPr="00225EC2">
        <w:t>The MN uses the procedure to initiate configuration changes of the SCG wi</w:t>
      </w:r>
      <w:r w:rsidRPr="00225EC2">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225EC2">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0FC7FD7C" w14:textId="77777777" w:rsidR="000B0124" w:rsidRPr="00225EC2" w:rsidRDefault="000B0124" w:rsidP="000B0124">
      <w:pPr>
        <w:pStyle w:val="B1"/>
      </w:pPr>
      <w:r w:rsidRPr="00225EC2">
        <w:t>1.</w:t>
      </w:r>
      <w:r w:rsidRPr="00225EC2">
        <w:tab/>
        <w:t xml:space="preserve">The MN sends the </w:t>
      </w:r>
      <w:r w:rsidRPr="00225EC2">
        <w:rPr>
          <w:i/>
        </w:rPr>
        <w:t>SgNB Modification Request</w:t>
      </w:r>
      <w:r w:rsidRPr="00225EC2">
        <w:t xml:space="preserve"> message, which may contain bearer context related or other UE context related information, data forwarding address information (if applicable) and the requested </w:t>
      </w:r>
      <w:r w:rsidRPr="00225EC2">
        <w:rPr>
          <w:lang w:eastAsia="zh-CN"/>
        </w:rPr>
        <w:t>S</w:t>
      </w:r>
      <w:r w:rsidRPr="00225EC2">
        <w:t>CG configuration</w:t>
      </w:r>
      <w:r w:rsidRPr="00225EC2">
        <w:rPr>
          <w:lang w:eastAsia="zh-CN"/>
        </w:rPr>
        <w:t xml:space="preserve"> information, including</w:t>
      </w:r>
      <w:r w:rsidRPr="00225EC2">
        <w:t xml:space="preserve"> the UE capability coordination result to be used as basis for the reconfiguration by the SN. In case a security key update in the SN is required, a new </w:t>
      </w:r>
      <w:r w:rsidRPr="00225EC2">
        <w:rPr>
          <w:bCs/>
          <w:i/>
        </w:rPr>
        <w:t>SgNB Security Key</w:t>
      </w:r>
      <w:r w:rsidRPr="00225EC2">
        <w:rPr>
          <w:bCs/>
        </w:rPr>
        <w:t xml:space="preserve"> is included. </w:t>
      </w:r>
      <w:r w:rsidRPr="00225EC2">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06543712" w14:textId="008FB8D6" w:rsidR="000B0124" w:rsidRDefault="000B0124" w:rsidP="000B0124">
      <w:pPr>
        <w:pStyle w:val="B1"/>
        <w:rPr>
          <w:ins w:id="27" w:author="NTTDOCOMO" w:date="2021-05-27T00:36:00Z"/>
        </w:rPr>
      </w:pPr>
      <w:r w:rsidRPr="00225EC2">
        <w:t>2.</w:t>
      </w:r>
      <w:r w:rsidRPr="00225EC2">
        <w:tab/>
        <w:t xml:space="preserve">The SN responds with the </w:t>
      </w:r>
      <w:r w:rsidRPr="00225EC2">
        <w:rPr>
          <w:i/>
        </w:rPr>
        <w:t>SgNB Modification Request Acknowledge</w:t>
      </w:r>
      <w:r w:rsidRPr="00225EC2">
        <w:t xml:space="preserve"> message, which may contain SCG radio resource configuration information within a </w:t>
      </w:r>
      <w:r w:rsidRPr="00225EC2">
        <w:rPr>
          <w:lang w:eastAsia="zh-CN"/>
        </w:rPr>
        <w:t>NR RRC</w:t>
      </w:r>
      <w:r w:rsidRPr="00225EC2" w:rsidDel="00521C4C">
        <w:rPr>
          <w:lang w:eastAsia="zh-CN"/>
        </w:rPr>
        <w:t xml:space="preserve"> </w:t>
      </w:r>
      <w:r w:rsidRPr="00225EC2">
        <w:rPr>
          <w:lang w:eastAsia="zh-CN"/>
        </w:rPr>
        <w:t xml:space="preserve">configuration </w:t>
      </w:r>
      <w:r w:rsidRPr="00225EC2">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19E9635F" w14:textId="7F277BA6" w:rsidR="00AC2D56" w:rsidRDefault="000B0124" w:rsidP="000B0124">
      <w:pPr>
        <w:pStyle w:val="B1"/>
        <w:keepLines/>
        <w:ind w:left="1135" w:hanging="851"/>
        <w:rPr>
          <w:ins w:id="28" w:author="NTTDOCOMO" w:date="2021-05-27T21:11:00Z"/>
        </w:rPr>
      </w:pPr>
      <w:ins w:id="29" w:author="NTTDOCOMO" w:date="2021-05-27T00:36:00Z">
        <w:r>
          <w:lastRenderedPageBreak/>
          <w:t xml:space="preserve">NOTE x: </w:t>
        </w:r>
        <w:r w:rsidRPr="00FF4A15">
          <w:t xml:space="preserve">In case </w:t>
        </w:r>
      </w:ins>
      <w:ins w:id="30" w:author="NTTDOCOMO" w:date="2021-05-27T21:14:00Z">
        <w:r w:rsidR="00AC2D56">
          <w:t xml:space="preserve">SN includes the indication of full RRC configuration in </w:t>
        </w:r>
      </w:ins>
      <w:ins w:id="31" w:author="NTTDOCOMO" w:date="2021-05-27T21:15:00Z">
        <w:r w:rsidR="00AC2D56" w:rsidRPr="00FF4A15">
          <w:rPr>
            <w:i/>
          </w:rPr>
          <w:t>SgNB Modification Request Acknowledge</w:t>
        </w:r>
        <w:r w:rsidR="00AC2D56" w:rsidRPr="00FF4A15">
          <w:t xml:space="preserve"> message to MN </w:t>
        </w:r>
        <w:r w:rsidR="00AC2D56">
          <w:t xml:space="preserve">e.g. comprehension failure upon </w:t>
        </w:r>
      </w:ins>
      <w:ins w:id="32" w:author="NTTDOCOMO" w:date="2021-05-28T11:35:00Z">
        <w:r w:rsidR="008D4BDB">
          <w:t>intra-CU inter-DU</w:t>
        </w:r>
      </w:ins>
      <w:ins w:id="33" w:author="NTTDOCOMO" w:date="2021-05-27T21:15:00Z">
        <w:r w:rsidR="00AC2D56">
          <w:t xml:space="preserve"> change, </w:t>
        </w:r>
      </w:ins>
      <w:ins w:id="34" w:author="NTTDOCOMO" w:date="2021-05-27T00:36:00Z">
        <w:r w:rsidRPr="00FF4A15">
          <w:t xml:space="preserve">MN </w:t>
        </w:r>
      </w:ins>
      <w:ins w:id="35" w:author="NTTDOCOMO" w:date="2021-05-27T21:16:00Z">
        <w:r w:rsidR="00AC2D56">
          <w:t xml:space="preserve">performs </w:t>
        </w:r>
      </w:ins>
      <w:ins w:id="36" w:author="NTTDOCOMO" w:date="2021-05-27T00:36:00Z">
        <w:r w:rsidRPr="00FF4A15">
          <w:t xml:space="preserve">release and add </w:t>
        </w:r>
      </w:ins>
      <w:ins w:id="37" w:author="NTTDOCOMO" w:date="2021-05-27T21:16:00Z">
        <w:r w:rsidR="00AC2D56">
          <w:t xml:space="preserve">of </w:t>
        </w:r>
      </w:ins>
      <w:ins w:id="38" w:author="NTTDOCOMO" w:date="2021-05-27T00:36:00Z">
        <w:r w:rsidRPr="00FF4A15">
          <w:t>the NR S</w:t>
        </w:r>
        <w:r w:rsidR="00AC2D56">
          <w:t>CG part of the configuration but</w:t>
        </w:r>
        <w:r w:rsidRPr="00FF4A15">
          <w:t xml:space="preserve"> does not release SN terminated radio bearers</w:t>
        </w:r>
        <w:r>
          <w:t xml:space="preserve"> towards the UE</w:t>
        </w:r>
        <w:r w:rsidR="00AC2D56">
          <w:t>.</w:t>
        </w:r>
      </w:ins>
    </w:p>
    <w:p w14:paraId="67D169C8" w14:textId="77777777" w:rsidR="000B0124" w:rsidRPr="00225EC2" w:rsidRDefault="000B0124" w:rsidP="000B0124">
      <w:pPr>
        <w:pStyle w:val="B1"/>
      </w:pPr>
      <w:r w:rsidRPr="00225EC2">
        <w:t>3-5.</w:t>
      </w:r>
      <w:r w:rsidRPr="00225EC2">
        <w:tab/>
        <w:t>The MN initiates the RRC connection reconfiguration procedure</w:t>
      </w:r>
      <w:r w:rsidRPr="00225EC2">
        <w:rPr>
          <w:lang w:eastAsia="zh-CN"/>
        </w:rPr>
        <w:t>, including the NR RRC configuration message</w:t>
      </w:r>
      <w:r w:rsidRPr="00225EC2">
        <w:t xml:space="preserve">. The UE applies the new configuration, synchronizes to the MN (if instructed, in case of intra-MN handover) and replies with </w:t>
      </w:r>
      <w:r w:rsidRPr="00225EC2">
        <w:rPr>
          <w:i/>
        </w:rPr>
        <w:t>RRCConnectionReconfigurationComplete</w:t>
      </w:r>
      <w:r w:rsidRPr="00225EC2">
        <w:t xml:space="preserve">, including a NR RRC response message, if needed. In case the UE is unable to comply with (part of) the configuration included in the </w:t>
      </w:r>
      <w:r w:rsidRPr="00225EC2">
        <w:rPr>
          <w:i/>
        </w:rPr>
        <w:t>RRCConnectionReconfiguration</w:t>
      </w:r>
      <w:r w:rsidRPr="00225EC2">
        <w:t xml:space="preserve"> message, it performs the reconfiguration failure procedure.</w:t>
      </w:r>
    </w:p>
    <w:p w14:paraId="67D3F8FE" w14:textId="77777777" w:rsidR="000B0124" w:rsidRPr="00225EC2" w:rsidRDefault="000B0124" w:rsidP="000B0124">
      <w:pPr>
        <w:pStyle w:val="B1"/>
      </w:pPr>
      <w:r w:rsidRPr="00225EC2">
        <w:t>6.</w:t>
      </w:r>
      <w:r w:rsidRPr="00225EC2">
        <w:tab/>
        <w:t xml:space="preserve">Upon successful completion of the reconfiguration, the success of the procedure is indicated in the </w:t>
      </w:r>
      <w:r w:rsidRPr="00225EC2">
        <w:rPr>
          <w:i/>
        </w:rPr>
        <w:t>SgNB Reconfiguration Complete</w:t>
      </w:r>
      <w:r w:rsidRPr="00225EC2">
        <w:t xml:space="preserve"> message.</w:t>
      </w:r>
    </w:p>
    <w:p w14:paraId="4A041239" w14:textId="77777777" w:rsidR="000B0124" w:rsidRPr="00225EC2" w:rsidRDefault="000B0124" w:rsidP="000B0124">
      <w:pPr>
        <w:pStyle w:val="B1"/>
      </w:pPr>
      <w:r w:rsidRPr="00225EC2">
        <w:t>7.</w:t>
      </w:r>
      <w:r w:rsidRPr="00225EC2">
        <w:tab/>
        <w:t xml:space="preserve">If instructed, the UE performs synchronisation towards the </w:t>
      </w:r>
      <w:r w:rsidRPr="00225EC2">
        <w:rPr>
          <w:lang w:eastAsia="zh-CN"/>
        </w:rPr>
        <w:t>PSC</w:t>
      </w:r>
      <w:r w:rsidRPr="00225EC2">
        <w:t>ell of the SN as described in SgNB addition procedure. Otherwise, the UE may perform UL transmission after having applied the new configuration.</w:t>
      </w:r>
    </w:p>
    <w:p w14:paraId="193BE868" w14:textId="77777777" w:rsidR="000B0124" w:rsidRPr="00225EC2" w:rsidRDefault="000B0124" w:rsidP="000B0124">
      <w:pPr>
        <w:ind w:left="568" w:hanging="284"/>
      </w:pPr>
      <w:r w:rsidRPr="00225EC2">
        <w:t>8.</w:t>
      </w:r>
      <w:r w:rsidRPr="00225EC2">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2A4F8D23" w14:textId="77777777" w:rsidR="000B0124" w:rsidRPr="00225EC2" w:rsidRDefault="000B0124" w:rsidP="000B0124">
      <w:pPr>
        <w:pStyle w:val="NO"/>
      </w:pPr>
      <w:r w:rsidRPr="00225EC2">
        <w:rPr>
          <w:rFonts w:eastAsia="Helvetica 45 Light"/>
        </w:rPr>
        <w:t>NOTE 0:</w:t>
      </w:r>
      <w:r w:rsidRPr="00225EC2">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225EC2">
        <w:t>.</w:t>
      </w:r>
    </w:p>
    <w:p w14:paraId="48E649C3" w14:textId="77777777" w:rsidR="000B0124" w:rsidRPr="00225EC2" w:rsidRDefault="000B0124" w:rsidP="000B0124">
      <w:pPr>
        <w:pStyle w:val="B1"/>
      </w:pPr>
      <w:r w:rsidRPr="00225EC2">
        <w:t>9.</w:t>
      </w:r>
      <w:r w:rsidRPr="00225EC2">
        <w:tab/>
        <w:t>If applicable, data forwarding between MN and the SN takes place (Figure 10.3.1-1 depicts the case where a bearer context is transferred from the MN to the SN).</w:t>
      </w:r>
    </w:p>
    <w:p w14:paraId="45A893B5"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 </w:t>
      </w:r>
      <w:r w:rsidRPr="00225EC2">
        <w:rPr>
          <w:lang w:eastAsia="zh-CN"/>
        </w:rPr>
        <w:t xml:space="preserve">and received from </w:t>
      </w:r>
      <w:r w:rsidRPr="00225EC2">
        <w:rPr>
          <w:rFonts w:eastAsia="Helvetica 45 Light"/>
        </w:rPr>
        <w:t>the UE over the NR radio for the E-RABs to be released and for the E-RABs for which the S1 UL GTP Tunnel endpoint was requested to be modified.</w:t>
      </w:r>
    </w:p>
    <w:p w14:paraId="6F3766BC" w14:textId="77777777" w:rsidR="000B0124" w:rsidRPr="00225EC2" w:rsidRDefault="000B0124" w:rsidP="000B0124">
      <w:pPr>
        <w:pStyle w:val="NO"/>
        <w:rPr>
          <w:rFonts w:eastAsia="Helvetica 45 Light"/>
        </w:rPr>
      </w:pPr>
      <w:r w:rsidRPr="00225EC2">
        <w:rPr>
          <w:rFonts w:eastAsia="Helvetica 45 Light"/>
        </w:rPr>
        <w:t>NOTE 1:</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3B6D2E49" w14:textId="77777777" w:rsidR="000B0124" w:rsidRPr="00225EC2" w:rsidRDefault="000B0124" w:rsidP="000B0124">
      <w:pPr>
        <w:pStyle w:val="B1"/>
      </w:pPr>
      <w:r w:rsidRPr="00225EC2">
        <w:t>11.</w:t>
      </w:r>
      <w:r w:rsidRPr="00225EC2">
        <w:tab/>
        <w:t>If applicable, a path update is performed.</w:t>
      </w:r>
    </w:p>
    <w:p w14:paraId="66958740" w14:textId="77777777" w:rsidR="000B0124" w:rsidRPr="00225EC2" w:rsidRDefault="000B0124" w:rsidP="000B0124">
      <w:pPr>
        <w:rPr>
          <w:b/>
        </w:rPr>
      </w:pPr>
      <w:r w:rsidRPr="00225EC2">
        <w:rPr>
          <w:b/>
        </w:rPr>
        <w:t>SN initiated SN Modification with MN involvement</w:t>
      </w:r>
    </w:p>
    <w:p w14:paraId="11728F33" w14:textId="77777777" w:rsidR="000B0124" w:rsidRPr="00225EC2" w:rsidRDefault="000B0124" w:rsidP="000B0124">
      <w:pPr>
        <w:pStyle w:val="TH"/>
      </w:pPr>
      <w:r w:rsidRPr="00225EC2">
        <w:object w:dxaOrig="10259" w:dyaOrig="7220" w14:anchorId="7D4F672F">
          <v:shape id="_x0000_i1026" type="#_x0000_t75" style="width:6in;height:303.45pt" o:ole="">
            <v:imagedata r:id="rId14" o:title=""/>
          </v:shape>
          <o:OLEObject Type="Embed" ProgID="Visio.Drawing.11" ShapeID="_x0000_i1026" DrawAspect="Content" ObjectID="_1684160051" r:id="rId15"/>
        </w:object>
      </w:r>
    </w:p>
    <w:p w14:paraId="72EC4F0C" w14:textId="77777777" w:rsidR="000B0124" w:rsidRPr="00225EC2" w:rsidRDefault="000B0124" w:rsidP="000B0124">
      <w:pPr>
        <w:pStyle w:val="TF"/>
      </w:pPr>
      <w:r w:rsidRPr="00225EC2">
        <w:t>Figure 10.3.1-2: SN Modification procedure - SN initiated with MN involvement</w:t>
      </w:r>
    </w:p>
    <w:p w14:paraId="6EA1700D" w14:textId="77777777" w:rsidR="000B0124" w:rsidRPr="00225EC2" w:rsidRDefault="000B0124" w:rsidP="000B0124">
      <w:r w:rsidRPr="00225EC2">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225EC2">
        <w:rPr>
          <w:lang w:eastAsia="zh-CN"/>
        </w:rPr>
        <w:t xml:space="preserve">(e.g. when a new security key is required or </w:t>
      </w:r>
      <w:r w:rsidRPr="00225EC2">
        <w:rPr>
          <w:rFonts w:eastAsia="PMingLiU"/>
          <w:lang w:eastAsia="zh-TW"/>
        </w:rPr>
        <w:t>when the MN needs to perform PDCP data recovery)</w:t>
      </w:r>
      <w:r w:rsidRPr="00225EC2">
        <w:t>. The MN cannot reject the release request of SCG bearer and the SCG RLC bearer of a split bearer. Figure 10.3.1-2 shows an example signalling flow for an SN initiated SgNB Modification procedure, with MN involvement.</w:t>
      </w:r>
    </w:p>
    <w:p w14:paraId="425483C1" w14:textId="77777777" w:rsidR="000B0124" w:rsidRPr="00225EC2" w:rsidRDefault="000B0124" w:rsidP="000B0124">
      <w:pPr>
        <w:pStyle w:val="B1"/>
      </w:pPr>
      <w:r w:rsidRPr="00225EC2">
        <w:t>1.</w:t>
      </w:r>
      <w:r w:rsidRPr="00225EC2">
        <w:tab/>
        <w:t xml:space="preserve">The SN sends the </w:t>
      </w:r>
      <w:r w:rsidRPr="00225EC2">
        <w:rPr>
          <w:i/>
        </w:rPr>
        <w:t>SgNB Modification Required</w:t>
      </w:r>
      <w:r w:rsidRPr="00225EC2">
        <w:t xml:space="preserve"> message </w:t>
      </w:r>
      <w:r w:rsidRPr="00225EC2">
        <w:rPr>
          <w:lang w:eastAsia="zh-CN"/>
        </w:rPr>
        <w:t>including a NR RRC configuration message</w:t>
      </w:r>
      <w:r w:rsidRPr="00225EC2">
        <w:t xml:space="preserve">, which may contain bearer context related, other UE context related information and the new SCG radio resource configuration. For bearer release or modification, a corresponding E-RAB list is included in the </w:t>
      </w:r>
      <w:r w:rsidRPr="00225EC2">
        <w:rPr>
          <w:i/>
        </w:rPr>
        <w:t>SgNB Modification Required</w:t>
      </w:r>
      <w:r w:rsidRPr="00225EC2">
        <w:t xml:space="preserve"> message. In case of change of security key, the </w:t>
      </w:r>
      <w:r w:rsidRPr="00225EC2">
        <w:rPr>
          <w:i/>
        </w:rPr>
        <w:t>PDCP Change</w:t>
      </w:r>
      <w:r w:rsidRPr="00225EC2">
        <w:t xml:space="preserve"> </w:t>
      </w:r>
      <w:r w:rsidRPr="00225EC2">
        <w:rPr>
          <w:i/>
        </w:rPr>
        <w:t>Indication</w:t>
      </w:r>
      <w:r w:rsidRPr="00225EC2">
        <w:t xml:space="preserve"> indicates that a S-K</w:t>
      </w:r>
      <w:r w:rsidRPr="00225EC2">
        <w:rPr>
          <w:vertAlign w:val="subscript"/>
        </w:rPr>
        <w:t>gNB</w:t>
      </w:r>
      <w:r w:rsidRPr="00225EC2">
        <w:t xml:space="preserve"> update is required. In case the MN needs to perform PDCP data recovery, the </w:t>
      </w:r>
      <w:r w:rsidRPr="00225EC2">
        <w:rPr>
          <w:i/>
        </w:rPr>
        <w:t>PDCP Change</w:t>
      </w:r>
      <w:r w:rsidRPr="00225EC2">
        <w:t xml:space="preserve"> </w:t>
      </w:r>
      <w:r w:rsidRPr="00225EC2">
        <w:rPr>
          <w:i/>
        </w:rPr>
        <w:t>Indication</w:t>
      </w:r>
      <w:r w:rsidRPr="00225EC2">
        <w:t xml:space="preserve"> indicates that PDCP data recovery is required.</w:t>
      </w:r>
    </w:p>
    <w:p w14:paraId="3F4F65A5" w14:textId="19E44914" w:rsidR="000B0124" w:rsidRDefault="000B0124" w:rsidP="000B0124">
      <w:pPr>
        <w:pStyle w:val="B1"/>
        <w:ind w:firstLine="0"/>
        <w:rPr>
          <w:ins w:id="39" w:author="NTTDOCOMO" w:date="2021-05-27T00:38:00Z"/>
        </w:rPr>
      </w:pPr>
      <w:r w:rsidRPr="00225EC2">
        <w:t>The SN can decide whether the change of security key is required.</w:t>
      </w:r>
    </w:p>
    <w:p w14:paraId="78064259" w14:textId="58FF9E9B" w:rsidR="00AC2D56" w:rsidRDefault="00AC2D56" w:rsidP="00AC2D56">
      <w:pPr>
        <w:pStyle w:val="B1"/>
        <w:keepLines/>
        <w:ind w:left="1135" w:hanging="851"/>
        <w:rPr>
          <w:ins w:id="40" w:author="NTTDOCOMO" w:date="2021-05-27T21:23:00Z"/>
        </w:rPr>
      </w:pPr>
      <w:ins w:id="41" w:author="NTTDOCOMO" w:date="2021-05-27T21:23:00Z">
        <w:r>
          <w:t xml:space="preserve">NOTE x: </w:t>
        </w:r>
        <w:r w:rsidRPr="00FF4A15">
          <w:t xml:space="preserve">In case </w:t>
        </w:r>
        <w:r>
          <w:t xml:space="preserve">SN includes the indication of full RRC configuration in </w:t>
        </w:r>
        <w:r w:rsidRPr="00FF4A15">
          <w:rPr>
            <w:i/>
          </w:rPr>
          <w:t>SgN</w:t>
        </w:r>
        <w:r w:rsidR="00192DF5">
          <w:rPr>
            <w:i/>
          </w:rPr>
          <w:t>B Modification Required</w:t>
        </w:r>
        <w:r w:rsidRPr="00FF4A15">
          <w:t xml:space="preserve"> message to MN </w:t>
        </w:r>
        <w:r>
          <w:t xml:space="preserve">e.g. comprehension failure upon </w:t>
        </w:r>
      </w:ins>
      <w:ins w:id="42" w:author="NTTDOCOMO" w:date="2021-05-28T11:36:00Z">
        <w:r w:rsidR="008D4BDB">
          <w:t>intra-CU inter-DU</w:t>
        </w:r>
      </w:ins>
      <w:ins w:id="43" w:author="NTTDOCOMO" w:date="2021-05-27T21:23:00Z">
        <w:r>
          <w:t xml:space="preserve">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63FB3F4F" w14:textId="77777777" w:rsidR="000B0124" w:rsidRPr="00225EC2" w:rsidRDefault="000B0124" w:rsidP="000B0124">
      <w:pPr>
        <w:pStyle w:val="B1"/>
      </w:pPr>
      <w:r w:rsidRPr="00225EC2">
        <w:t>2/3.</w:t>
      </w:r>
      <w:r w:rsidRPr="00225EC2">
        <w:tab/>
        <w:t xml:space="preserve">The MN initiated SN Modification procedure may be triggered by the </w:t>
      </w:r>
      <w:r w:rsidRPr="00225EC2">
        <w:rPr>
          <w:i/>
        </w:rPr>
        <w:t>SN Modification Required</w:t>
      </w:r>
      <w:r w:rsidRPr="00225EC2">
        <w:t xml:space="preserve"> message (e.g. to provide information such as data forwarding addresses, new SN security key, measurement gap, etc.)</w:t>
      </w:r>
    </w:p>
    <w:p w14:paraId="38B8A7C5" w14:textId="77777777" w:rsidR="000B0124" w:rsidRPr="00225EC2" w:rsidRDefault="000B0124" w:rsidP="000B0124">
      <w:pPr>
        <w:pStyle w:val="NO"/>
      </w:pPr>
      <w:r w:rsidRPr="00225EC2">
        <w:t>NOTE 2:</w:t>
      </w:r>
      <w:r w:rsidRPr="00225EC2">
        <w:tab/>
        <w:t>If only SN security key</w:t>
      </w:r>
      <w:r w:rsidRPr="00225EC2">
        <w:rPr>
          <w:lang w:eastAsia="zh-CN"/>
        </w:rPr>
        <w:t xml:space="preserve"> is</w:t>
      </w:r>
      <w:r w:rsidRPr="00225EC2">
        <w:t xml:space="preserve"> provided in step 2, the MN does not need to wait for the reception of step 3 to initiate the RRC connection reconfiguration procedure.</w:t>
      </w:r>
    </w:p>
    <w:p w14:paraId="1F0903E4" w14:textId="77777777" w:rsidR="000B0124" w:rsidRPr="00225EC2" w:rsidRDefault="000B0124" w:rsidP="000B0124">
      <w:pPr>
        <w:pStyle w:val="B1"/>
      </w:pPr>
      <w:r w:rsidRPr="00225EC2">
        <w:t>4.</w:t>
      </w:r>
      <w:r w:rsidRPr="00225EC2">
        <w:tab/>
        <w:t xml:space="preserve">The MN sends the </w:t>
      </w:r>
      <w:r w:rsidRPr="00225EC2">
        <w:rPr>
          <w:i/>
        </w:rPr>
        <w:t>RRCConnectionReconfiguration</w:t>
      </w:r>
      <w:r w:rsidRPr="00225EC2">
        <w:t xml:space="preserve"> message </w:t>
      </w:r>
      <w:r w:rsidRPr="00225EC2">
        <w:rPr>
          <w:lang w:eastAsia="zh-CN"/>
        </w:rPr>
        <w:t>including a NR RRC configuration message</w:t>
      </w:r>
      <w:r w:rsidRPr="00225EC2">
        <w:rPr>
          <w:i/>
          <w:lang w:eastAsia="zh-CN"/>
        </w:rPr>
        <w:t xml:space="preserve"> </w:t>
      </w:r>
      <w:r w:rsidRPr="00225EC2">
        <w:t>to the UE including the new SCG radio resource configuration.</w:t>
      </w:r>
    </w:p>
    <w:p w14:paraId="37E6F4B5" w14:textId="77777777" w:rsidR="000B0124" w:rsidRPr="00225EC2" w:rsidRDefault="000B0124" w:rsidP="000B0124">
      <w:pPr>
        <w:pStyle w:val="B1"/>
      </w:pPr>
      <w:r w:rsidRPr="00225EC2">
        <w:t>5.</w:t>
      </w:r>
      <w:r w:rsidRPr="00225EC2">
        <w:tab/>
        <w:t xml:space="preserve">The UE applies the new configuration and sends the </w:t>
      </w:r>
      <w:r w:rsidRPr="00225EC2">
        <w:rPr>
          <w:i/>
        </w:rPr>
        <w:t>RRCConnectionReconfigurationComplete</w:t>
      </w:r>
      <w:r w:rsidRPr="00225EC2">
        <w:t xml:space="preserve"> message, including</w:t>
      </w:r>
      <w:r w:rsidRPr="00225EC2">
        <w:rPr>
          <w:lang w:eastAsia="zh-CN"/>
        </w:rPr>
        <w:t xml:space="preserve"> an encoded NR RRC response message,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3246840B" w14:textId="77777777" w:rsidR="000B0124" w:rsidRPr="00225EC2" w:rsidRDefault="000B0124" w:rsidP="000B0124">
      <w:pPr>
        <w:pStyle w:val="B1"/>
      </w:pPr>
      <w:r w:rsidRPr="00225EC2">
        <w:lastRenderedPageBreak/>
        <w:t>6.</w:t>
      </w:r>
      <w:r w:rsidRPr="00225EC2">
        <w:tab/>
        <w:t xml:space="preserve">Upon successful completion of the reconfiguration, the success of the procedure is indicated in the </w:t>
      </w:r>
      <w:r w:rsidRPr="00225EC2">
        <w:rPr>
          <w:i/>
        </w:rPr>
        <w:t>SgNB Modification Confirm</w:t>
      </w:r>
      <w:r w:rsidRPr="00225EC2">
        <w:t xml:space="preserve"> message </w:t>
      </w:r>
      <w:r w:rsidRPr="00225EC2">
        <w:rPr>
          <w:lang w:eastAsia="zh-CN"/>
        </w:rPr>
        <w:t>containing</w:t>
      </w:r>
      <w:r w:rsidRPr="00225EC2">
        <w:t xml:space="preserve"> the encoded</w:t>
      </w:r>
      <w:r w:rsidRPr="00225EC2">
        <w:rPr>
          <w:lang w:eastAsia="zh-CN"/>
        </w:rPr>
        <w:t xml:space="preserve"> NR RRC response message, if received from the UE</w:t>
      </w:r>
      <w:r w:rsidRPr="00225EC2">
        <w:t>.</w:t>
      </w:r>
    </w:p>
    <w:p w14:paraId="56446DFD" w14:textId="77777777" w:rsidR="000B0124" w:rsidRPr="00225EC2" w:rsidRDefault="000B0124" w:rsidP="000B0124">
      <w:pPr>
        <w:pStyle w:val="B1"/>
      </w:pPr>
      <w:r w:rsidRPr="00225EC2">
        <w:t>7.</w:t>
      </w:r>
      <w:r w:rsidRPr="00225EC2">
        <w:tab/>
        <w:t xml:space="preserve">If instructed, the UE performs synchronisation towards the </w:t>
      </w:r>
      <w:r w:rsidRPr="00225EC2">
        <w:rPr>
          <w:lang w:eastAsia="zh-CN"/>
        </w:rPr>
        <w:t>PSC</w:t>
      </w:r>
      <w:r w:rsidRPr="00225EC2">
        <w:t>ell of the SN as described in SN addition procedure. Otherwise, the UE may perform UL transmission after having applied the new configuration.</w:t>
      </w:r>
    </w:p>
    <w:p w14:paraId="1A3C7481" w14:textId="77777777" w:rsidR="000B0124" w:rsidRPr="00225EC2" w:rsidRDefault="000B0124" w:rsidP="000B0124">
      <w:pPr>
        <w:pStyle w:val="B1"/>
      </w:pPr>
      <w:r w:rsidRPr="00225EC2">
        <w:t>8.</w:t>
      </w:r>
      <w:r w:rsidRPr="00225EC2">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C4E3A6E" w14:textId="77777777" w:rsidR="000B0124" w:rsidRPr="00225EC2" w:rsidRDefault="000B0124" w:rsidP="000B0124">
      <w:pPr>
        <w:pStyle w:val="NO"/>
        <w:rPr>
          <w:kern w:val="2"/>
        </w:rPr>
      </w:pPr>
      <w:r w:rsidRPr="00225EC2">
        <w:rPr>
          <w:rFonts w:eastAsia="Helvetica 45 Light"/>
        </w:rPr>
        <w:t>NOTE 2a:</w:t>
      </w:r>
      <w:r w:rsidRPr="00225EC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25EC2">
        <w:t>.</w:t>
      </w:r>
    </w:p>
    <w:p w14:paraId="00243EF8" w14:textId="77777777" w:rsidR="000B0124" w:rsidRPr="00225EC2" w:rsidRDefault="000B0124" w:rsidP="000B0124">
      <w:pPr>
        <w:pStyle w:val="B1"/>
        <w:rPr>
          <w:kern w:val="2"/>
        </w:rPr>
      </w:pPr>
      <w:r w:rsidRPr="00225EC2">
        <w:rPr>
          <w:kern w:val="2"/>
        </w:rPr>
        <w:t>9.</w:t>
      </w:r>
      <w:r w:rsidRPr="00225EC2">
        <w:rPr>
          <w:kern w:val="2"/>
        </w:rPr>
        <w:tab/>
      </w:r>
      <w:r w:rsidRPr="00225EC2">
        <w:rPr>
          <w:kern w:val="2"/>
          <w:lang w:eastAsia="zh-CN"/>
        </w:rPr>
        <w:t>If applicable,</w:t>
      </w:r>
      <w:r w:rsidRPr="00225EC2">
        <w:rPr>
          <w:kern w:val="2"/>
        </w:rPr>
        <w:t xml:space="preserve"> </w:t>
      </w:r>
      <w:r w:rsidRPr="00225EC2">
        <w:rPr>
          <w:kern w:val="2"/>
          <w:lang w:eastAsia="zh-CN"/>
        </w:rPr>
        <w:t>d</w:t>
      </w:r>
      <w:r w:rsidRPr="00225EC2">
        <w:rPr>
          <w:kern w:val="2"/>
        </w:rPr>
        <w:t xml:space="preserve">ata forwarding between MN and the SN takes place </w:t>
      </w:r>
      <w:r w:rsidRPr="00225EC2">
        <w:t>(Figure 10.3.1-2 depicts the case where a bearer context is transferred from the SN to the MN).</w:t>
      </w:r>
    </w:p>
    <w:p w14:paraId="09905BA1"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w:t>
      </w:r>
      <w:r w:rsidRPr="00225EC2">
        <w:rPr>
          <w:lang w:eastAsia="zh-CN"/>
        </w:rPr>
        <w:t xml:space="preserve"> and received from</w:t>
      </w:r>
      <w:r w:rsidRPr="00225EC2">
        <w:rPr>
          <w:rFonts w:eastAsia="Helvetica 45 Light"/>
        </w:rPr>
        <w:t xml:space="preserve"> the UE over the NR radio for the E-RABs to be released.</w:t>
      </w:r>
    </w:p>
    <w:p w14:paraId="0217F76D" w14:textId="77777777" w:rsidR="000B0124" w:rsidRPr="00225EC2" w:rsidRDefault="000B0124" w:rsidP="000B0124">
      <w:pPr>
        <w:pStyle w:val="NO"/>
        <w:rPr>
          <w:rFonts w:eastAsia="Helvetica 45 Light"/>
        </w:rPr>
      </w:pPr>
      <w:r w:rsidRPr="00225EC2">
        <w:rPr>
          <w:rFonts w:eastAsia="Helvetica 45 Light"/>
        </w:rPr>
        <w:t>NOTE 3:</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217318E0" w14:textId="5AF2DE90" w:rsidR="000B0124" w:rsidRPr="000B0124" w:rsidRDefault="000B0124" w:rsidP="000B0124">
      <w:pPr>
        <w:pStyle w:val="B1"/>
      </w:pPr>
      <w:r w:rsidRPr="00225EC2">
        <w:t>11.</w:t>
      </w:r>
      <w:r w:rsidRPr="00225EC2">
        <w:tab/>
        <w:t>If applicable, a path update is performed.</w:t>
      </w:r>
    </w:p>
    <w:bookmarkEnd w:id="10"/>
    <w:bookmarkEnd w:id="11"/>
    <w:bookmarkEnd w:id="12"/>
    <w:bookmarkEnd w:id="13"/>
    <w:bookmarkEnd w:id="14"/>
    <w:p w14:paraId="7AB5581B" w14:textId="61D2777C" w:rsidR="00F9785B" w:rsidRPr="00FF4A15" w:rsidRDefault="00F9785B" w:rsidP="00F9785B">
      <w:pPr>
        <w:rPr>
          <w:rFonts w:eastAsiaTheme="minorEastAsia"/>
        </w:rPr>
      </w:pPr>
    </w:p>
    <w:p w14:paraId="623EB8DF" w14:textId="7D1F1068" w:rsidR="00FF4A15" w:rsidRPr="00FF4A15" w:rsidRDefault="00FF4A15" w:rsidP="00F9785B">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1D32AF73" w14:textId="77777777" w:rsidR="00FF4A15" w:rsidRPr="00FF4A15" w:rsidRDefault="00FF4A15" w:rsidP="00FF4A15">
      <w:pPr>
        <w:rPr>
          <w:rFonts w:eastAsiaTheme="minorEastAsia"/>
          <w:noProof/>
        </w:rPr>
      </w:pPr>
    </w:p>
    <w:p w14:paraId="26849B9A" w14:textId="0985F323" w:rsidR="00223230" w:rsidRPr="00223230" w:rsidRDefault="00C85EB2" w:rsidP="00223230">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00FF4A15" w:rsidRPr="00E51233">
        <w:rPr>
          <w:i/>
          <w:iCs/>
        </w:rPr>
        <w:t>CHANGE</w:t>
      </w:r>
      <w:bookmarkStart w:id="44" w:name="_Toc29246509"/>
      <w:bookmarkStart w:id="45" w:name="_Toc46523968"/>
      <w:bookmarkStart w:id="46" w:name="_Toc52568789"/>
      <w:bookmarkStart w:id="47" w:name="_Toc67909547"/>
      <w:bookmarkStart w:id="48" w:name="_Toc29248367"/>
      <w:bookmarkStart w:id="49" w:name="_Toc37200954"/>
      <w:bookmarkStart w:id="50" w:name="_Toc46492820"/>
      <w:bookmarkStart w:id="51" w:name="_Toc52568346"/>
      <w:bookmarkStart w:id="52" w:name="_Toc60787213"/>
    </w:p>
    <w:p w14:paraId="1DD36A0A" w14:textId="5297B8B4" w:rsidR="00223230" w:rsidRDefault="00223230" w:rsidP="00223230">
      <w:pPr>
        <w:pStyle w:val="2"/>
      </w:pPr>
      <w:bookmarkStart w:id="53" w:name="_Toc29246508"/>
      <w:bookmarkStart w:id="54" w:name="_Toc46523967"/>
      <w:bookmarkStart w:id="55" w:name="_Toc52568788"/>
      <w:bookmarkStart w:id="56" w:name="_Toc67909546"/>
      <w:r w:rsidRPr="00225EC2">
        <w:t>10.5</w:t>
      </w:r>
      <w:r w:rsidRPr="00225EC2">
        <w:tab/>
        <w:t>Secondary Node Change (MN/SN initiated)</w:t>
      </w:r>
      <w:bookmarkEnd w:id="53"/>
      <w:bookmarkEnd w:id="54"/>
      <w:bookmarkEnd w:id="55"/>
      <w:bookmarkEnd w:id="56"/>
    </w:p>
    <w:p w14:paraId="738F8457" w14:textId="7203FB7A" w:rsidR="000B0124" w:rsidRPr="00225EC2" w:rsidRDefault="000B0124" w:rsidP="000B0124">
      <w:pPr>
        <w:pStyle w:val="3"/>
      </w:pPr>
      <w:r w:rsidRPr="00225EC2">
        <w:t>10.5.1</w:t>
      </w:r>
      <w:r w:rsidRPr="00225EC2">
        <w:tab/>
        <w:t>EN-DC</w:t>
      </w:r>
      <w:bookmarkEnd w:id="44"/>
      <w:bookmarkEnd w:id="45"/>
      <w:bookmarkEnd w:id="46"/>
      <w:bookmarkEnd w:id="47"/>
    </w:p>
    <w:p w14:paraId="63D4E35B" w14:textId="77777777" w:rsidR="000B0124" w:rsidRPr="00225EC2" w:rsidRDefault="000B0124" w:rsidP="000B0124">
      <w:r w:rsidRPr="00225EC2">
        <w:t>The Secondary Node Change procedure is initiated either by MN or SN and used to transfer a UE context from a source SN to a target SN and to change the SCG configuration in UE from one SN to another.</w:t>
      </w:r>
    </w:p>
    <w:p w14:paraId="79230DAB" w14:textId="77777777" w:rsidR="000B0124" w:rsidRPr="00225EC2" w:rsidRDefault="000B0124" w:rsidP="000B0124">
      <w:pPr>
        <w:pStyle w:val="NO"/>
      </w:pPr>
      <w:r w:rsidRPr="00225EC2">
        <w:t>NOTE 1:</w:t>
      </w:r>
      <w:r w:rsidRPr="00225EC2">
        <w:tab/>
        <w:t>Inter-RAT SN change procedure with single RRC reconfiguration is not supported in this version of the protocol (i.e. no transition from EN-DC to DC).</w:t>
      </w:r>
    </w:p>
    <w:p w14:paraId="50D063BD" w14:textId="77777777" w:rsidR="000B0124" w:rsidRPr="00225EC2" w:rsidRDefault="000B0124" w:rsidP="000B0124">
      <w:r w:rsidRPr="00225EC2">
        <w:t xml:space="preserve">The Secondary Node Change procedure </w:t>
      </w:r>
      <w:r w:rsidRPr="00225EC2">
        <w:rPr>
          <w:lang w:eastAsia="zh-CN"/>
        </w:rPr>
        <w:t xml:space="preserve">always </w:t>
      </w:r>
      <w:r w:rsidRPr="00225EC2">
        <w:t>involve</w:t>
      </w:r>
      <w:r w:rsidRPr="00225EC2">
        <w:rPr>
          <w:lang w:eastAsia="zh-CN"/>
        </w:rPr>
        <w:t>s</w:t>
      </w:r>
      <w:r w:rsidRPr="00225EC2">
        <w:t xml:space="preserve"> signalling </w:t>
      </w:r>
      <w:r w:rsidRPr="00225EC2">
        <w:rPr>
          <w:lang w:eastAsia="zh-CN"/>
        </w:rPr>
        <w:t xml:space="preserve">over MCG SRB </w:t>
      </w:r>
      <w:r w:rsidRPr="00225EC2">
        <w:t>towards the UE.</w:t>
      </w:r>
    </w:p>
    <w:p w14:paraId="658F24FF" w14:textId="77777777" w:rsidR="000B0124" w:rsidRPr="00225EC2" w:rsidRDefault="000B0124" w:rsidP="000B0124">
      <w:pPr>
        <w:rPr>
          <w:b/>
        </w:rPr>
      </w:pPr>
      <w:r w:rsidRPr="00225EC2">
        <w:rPr>
          <w:b/>
        </w:rPr>
        <w:t>MN initiated SN Change</w:t>
      </w:r>
    </w:p>
    <w:p w14:paraId="3F8B3496" w14:textId="77777777" w:rsidR="000B0124" w:rsidRPr="00225EC2" w:rsidRDefault="000B0124" w:rsidP="000B0124">
      <w:pPr>
        <w:pStyle w:val="TH"/>
      </w:pPr>
      <w:r w:rsidRPr="00225EC2">
        <w:object w:dxaOrig="12570" w:dyaOrig="7261" w14:anchorId="76B22E44">
          <v:shape id="_x0000_i1027" type="#_x0000_t75" style="width:431.1pt;height:249.15pt" o:ole="">
            <v:imagedata r:id="rId16" o:title=""/>
          </v:shape>
          <o:OLEObject Type="Embed" ProgID="Visio.Drawing.11" ShapeID="_x0000_i1027" DrawAspect="Content" ObjectID="_1684160052" r:id="rId17"/>
        </w:object>
      </w:r>
    </w:p>
    <w:p w14:paraId="5A6D3230" w14:textId="77777777" w:rsidR="000B0124" w:rsidRPr="00225EC2" w:rsidRDefault="000B0124" w:rsidP="000B0124">
      <w:pPr>
        <w:pStyle w:val="TF"/>
      </w:pPr>
      <w:r w:rsidRPr="00225EC2">
        <w:t>Figure 10.5.1-1: SN Change – MN initiated</w:t>
      </w:r>
    </w:p>
    <w:p w14:paraId="2A2B3128" w14:textId="77777777" w:rsidR="000B0124" w:rsidRPr="00225EC2" w:rsidRDefault="000B0124" w:rsidP="000B0124">
      <w:r w:rsidRPr="00225EC2">
        <w:t>Figure 10.5.1-1 shows an example signalling flow for the MN initiated Secondary Node Change:</w:t>
      </w:r>
    </w:p>
    <w:p w14:paraId="56099D94" w14:textId="77777777" w:rsidR="000B0124" w:rsidRPr="00225EC2" w:rsidRDefault="000B0124" w:rsidP="000B0124">
      <w:pPr>
        <w:pStyle w:val="B1"/>
      </w:pPr>
      <w:r w:rsidRPr="00225EC2">
        <w:t>1/2.</w:t>
      </w:r>
      <w:r w:rsidRPr="00225EC2">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49EF0CA2" w14:textId="32103680" w:rsidR="000B0124" w:rsidRDefault="000B0124" w:rsidP="000B0124">
      <w:pPr>
        <w:pStyle w:val="NO"/>
        <w:rPr>
          <w:ins w:id="57" w:author="NTTDOCOMO" w:date="2021-05-27T00:39:00Z"/>
        </w:rPr>
      </w:pPr>
      <w:r w:rsidRPr="00225EC2">
        <w:t>NOTE 2:</w:t>
      </w:r>
      <w:r w:rsidRPr="00225EC2">
        <w:tab/>
        <w:t>The MN may trigger the MN-initiated SN Modification procedure (to the source SN) to retrieve the current SCG configuration before step 1.</w:t>
      </w:r>
    </w:p>
    <w:p w14:paraId="3307964E" w14:textId="0E1F4341" w:rsidR="000B0124" w:rsidRPr="000B0124" w:rsidRDefault="000B0124" w:rsidP="000B0124">
      <w:pPr>
        <w:pStyle w:val="NO"/>
        <w:rPr>
          <w:rFonts w:eastAsiaTheme="minorEastAsia"/>
          <w:i/>
          <w:iCs/>
        </w:rPr>
      </w:pPr>
      <w:ins w:id="58" w:author="NTTDOCOMO" w:date="2021-05-27T00:39:00Z">
        <w:r>
          <w:t xml:space="preserve">NOTE x: In case the target SN includes the indication of the full </w:t>
        </w:r>
        <w:r w:rsidR="00AC2D56">
          <w:t xml:space="preserve">RRC configuration, the MN </w:t>
        </w:r>
      </w:ins>
      <w:ins w:id="59" w:author="NTTDOCOMO" w:date="2021-05-27T21:20:00Z">
        <w:r w:rsidR="00AC2D56">
          <w:t xml:space="preserve">performs </w:t>
        </w:r>
      </w:ins>
      <w:ins w:id="60" w:author="NTTDOCOMO" w:date="2021-05-27T00:39:00Z">
        <w:r>
          <w:t>release</w:t>
        </w:r>
      </w:ins>
      <w:ins w:id="61" w:author="NTTDOCOMO" w:date="2021-05-27T21:09:00Z">
        <w:r w:rsidR="00AC2D56">
          <w:t xml:space="preserve"> of</w:t>
        </w:r>
      </w:ins>
      <w:ins w:id="62" w:author="NTTDOCOMO" w:date="2021-05-27T00:39:00Z">
        <w:r>
          <w:t xml:space="preserve"> the SN terminated radio bearer configuration and release and add </w:t>
        </w:r>
      </w:ins>
      <w:ins w:id="63" w:author="NTTDOCOMO" w:date="2021-05-27T21:21:00Z">
        <w:r w:rsidR="00AC2D56">
          <w:t xml:space="preserve">of </w:t>
        </w:r>
      </w:ins>
      <w:ins w:id="64" w:author="NTTDOCOMO" w:date="2021-05-27T00:39:00Z">
        <w:r>
          <w:t>the NR SCG configuration part towards the UE.</w:t>
        </w:r>
      </w:ins>
    </w:p>
    <w:p w14:paraId="72C482D5" w14:textId="77777777" w:rsidR="000B0124" w:rsidRPr="00225EC2" w:rsidRDefault="000B0124" w:rsidP="000B0124">
      <w:pPr>
        <w:pStyle w:val="B1"/>
      </w:pPr>
      <w:r w:rsidRPr="00225EC2">
        <w:t>3.</w:t>
      </w:r>
      <w:r w:rsidRPr="00225EC2">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225EC2">
        <w:rPr>
          <w:lang w:eastAsia="en-GB"/>
        </w:rPr>
        <w:t>.</w:t>
      </w:r>
      <w:r w:rsidRPr="00225EC2">
        <w:t xml:space="preserve"> Reception of the </w:t>
      </w:r>
      <w:r w:rsidRPr="00225EC2">
        <w:rPr>
          <w:i/>
        </w:rPr>
        <w:t>SgNB Release Request</w:t>
      </w:r>
      <w:r w:rsidRPr="00225EC2">
        <w:t xml:space="preserve"> message triggers the source SN to stop providing user data to the UE and, if applicable, to start data forwarding.</w:t>
      </w:r>
    </w:p>
    <w:p w14:paraId="77DC195D" w14:textId="77777777" w:rsidR="000B0124" w:rsidRPr="00225EC2" w:rsidRDefault="000B0124" w:rsidP="000B0124">
      <w:pPr>
        <w:pStyle w:val="B1"/>
      </w:pPr>
      <w:r w:rsidRPr="00225EC2">
        <w:t>4/5.</w:t>
      </w:r>
      <w:r w:rsidRPr="00225EC2">
        <w:tab/>
        <w:t xml:space="preserve">The MN triggers the UE to apply the new configuration. The MN indicates to the UE the new configuration in the </w:t>
      </w:r>
      <w:r w:rsidRPr="00225EC2">
        <w:rPr>
          <w:i/>
        </w:rPr>
        <w:t>RRCConnectionReconfiguration</w:t>
      </w:r>
      <w:r w:rsidRPr="00225EC2">
        <w:t xml:space="preserve"> message </w:t>
      </w:r>
      <w:r w:rsidRPr="00225EC2">
        <w:rPr>
          <w:lang w:eastAsia="zh-CN"/>
        </w:rPr>
        <w:t>including the NR RRC configuration message generated by the target SN</w:t>
      </w:r>
      <w:r w:rsidRPr="00225EC2">
        <w:t xml:space="preserve">. The UE applies the new configuration and sends the </w:t>
      </w:r>
      <w:r w:rsidRPr="00225EC2">
        <w:rPr>
          <w:i/>
        </w:rPr>
        <w:t>RRCConnectionReconfigurationComplete</w:t>
      </w:r>
      <w:r w:rsidRPr="00225EC2">
        <w:t xml:space="preserve"> message</w:t>
      </w:r>
      <w:r w:rsidRPr="00225EC2">
        <w:rPr>
          <w:lang w:eastAsia="zh-CN"/>
        </w:rPr>
        <w:t>, including the encoded NR RRC response message for the target SN,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51C60BE1" w14:textId="77777777" w:rsidR="000B0124" w:rsidRPr="00225EC2" w:rsidRDefault="000B0124" w:rsidP="000B0124">
      <w:pPr>
        <w:pStyle w:val="B1"/>
      </w:pPr>
      <w:r w:rsidRPr="00225EC2">
        <w:t>6.</w:t>
      </w:r>
      <w:r w:rsidRPr="00225EC2">
        <w:tab/>
        <w:t xml:space="preserve">If the RRC connection reconfiguration procedure was successful, the MN informs the target SN </w:t>
      </w:r>
      <w:r w:rsidRPr="00225EC2">
        <w:rPr>
          <w:lang w:eastAsia="zh-CN"/>
        </w:rPr>
        <w:t xml:space="preserve">via </w:t>
      </w:r>
      <w:r w:rsidRPr="00225EC2">
        <w:rPr>
          <w:i/>
          <w:lang w:eastAsia="zh-CN"/>
        </w:rPr>
        <w:t>SgNBReconfigurationComplete</w:t>
      </w:r>
      <w:r w:rsidRPr="00225EC2">
        <w:rPr>
          <w:lang w:eastAsia="zh-CN"/>
        </w:rPr>
        <w:t xml:space="preserve"> message with the encoded NR RRC response message for the </w:t>
      </w:r>
      <w:r w:rsidRPr="00225EC2">
        <w:t>target SN, if received from the UE.</w:t>
      </w:r>
    </w:p>
    <w:p w14:paraId="35C2A3C3" w14:textId="77777777" w:rsidR="000B0124" w:rsidRPr="00225EC2" w:rsidRDefault="000B0124" w:rsidP="000B0124">
      <w:pPr>
        <w:pStyle w:val="B1"/>
      </w:pPr>
      <w:r w:rsidRPr="00225EC2">
        <w:t>7.</w:t>
      </w:r>
      <w:r w:rsidRPr="00225EC2">
        <w:tab/>
        <w:t>If configured with bearers requiring SCG radio resources, the UE synchronizes to the target SN.</w:t>
      </w:r>
    </w:p>
    <w:p w14:paraId="07112E55" w14:textId="77777777" w:rsidR="000B0124" w:rsidRPr="00225EC2" w:rsidRDefault="000B0124" w:rsidP="000B0124">
      <w:pPr>
        <w:pStyle w:val="B1"/>
      </w:pPr>
      <w:r w:rsidRPr="00225EC2">
        <w:t>8.</w:t>
      </w:r>
      <w:r w:rsidRPr="00225EC2">
        <w:tab/>
        <w:t>For SN terminated bearers using RLC AM, the source SN sends the SN Status Transfer, which the MN sends then to the target SN, if needed.</w:t>
      </w:r>
    </w:p>
    <w:p w14:paraId="392B3916" w14:textId="77777777" w:rsidR="000B0124" w:rsidRPr="00225EC2" w:rsidRDefault="000B0124" w:rsidP="000B0124">
      <w:pPr>
        <w:pStyle w:val="B1"/>
      </w:pPr>
      <w:r w:rsidRPr="00225EC2">
        <w:t>9.</w:t>
      </w:r>
      <w:r w:rsidRPr="00225EC2">
        <w:rPr>
          <w:lang w:eastAsia="zh-CN"/>
        </w:rPr>
        <w:tab/>
        <w:t>If applicable,</w:t>
      </w:r>
      <w:r w:rsidRPr="00225EC2">
        <w:t xml:space="preserve"> </w:t>
      </w:r>
      <w:r w:rsidRPr="00225EC2">
        <w:rPr>
          <w:lang w:eastAsia="zh-CN"/>
        </w:rPr>
        <w:t>d</w:t>
      </w:r>
      <w:r w:rsidRPr="00225EC2">
        <w:t xml:space="preserve">ata forwarding from the source SN takes place. It may be initiated as early as the source SN receives the </w:t>
      </w:r>
      <w:r w:rsidRPr="00225EC2">
        <w:rPr>
          <w:i/>
        </w:rPr>
        <w:t>SgNB Release Request</w:t>
      </w:r>
      <w:r w:rsidRPr="00225EC2">
        <w:t xml:space="preserve"> message from the MN.</w:t>
      </w:r>
    </w:p>
    <w:p w14:paraId="4A39E266" w14:textId="77777777" w:rsidR="000B0124" w:rsidRPr="00225EC2" w:rsidRDefault="000B0124" w:rsidP="000B0124">
      <w:pPr>
        <w:pStyle w:val="B1"/>
        <w:rPr>
          <w:rFonts w:eastAsia="Helvetica 45 Light"/>
        </w:rPr>
      </w:pPr>
      <w:r w:rsidRPr="00225EC2">
        <w:rPr>
          <w:rFonts w:eastAsia="Helvetica 45 Light"/>
        </w:rPr>
        <w:lastRenderedPageBreak/>
        <w:t>10.</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29AF41FE" w14:textId="77777777" w:rsidR="000B0124" w:rsidRPr="00225EC2" w:rsidRDefault="000B0124" w:rsidP="000B0124">
      <w:pPr>
        <w:pStyle w:val="NO"/>
        <w:rPr>
          <w:rFonts w:eastAsia="Helvetica 45 Light"/>
        </w:rPr>
      </w:pPr>
      <w:r w:rsidRPr="00225EC2">
        <w:rPr>
          <w:rFonts w:eastAsia="Helvetica 45 Light"/>
        </w:rPr>
        <w:t>NOTE 3:</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 is not defined. The SN may send the report when the transmission of the related bearer is stopped.</w:t>
      </w:r>
    </w:p>
    <w:p w14:paraId="43836612" w14:textId="77777777" w:rsidR="000B0124" w:rsidRPr="00225EC2" w:rsidRDefault="000B0124" w:rsidP="000B0124">
      <w:pPr>
        <w:pStyle w:val="B1"/>
      </w:pPr>
      <w:r w:rsidRPr="00225EC2">
        <w:t>11-15.</w:t>
      </w:r>
      <w:r w:rsidRPr="00225EC2">
        <w:tab/>
        <w:t>If applicable, a path update is triggered by the MN.</w:t>
      </w:r>
    </w:p>
    <w:p w14:paraId="22EF8E3E" w14:textId="77777777" w:rsidR="000B0124" w:rsidRPr="00225EC2" w:rsidRDefault="000B0124" w:rsidP="000B0124">
      <w:pPr>
        <w:pStyle w:val="B1"/>
      </w:pPr>
      <w:r w:rsidRPr="00225EC2">
        <w:t>16.</w:t>
      </w:r>
      <w:r w:rsidRPr="00225EC2">
        <w:tab/>
        <w:t xml:space="preserve">Upon reception of the </w:t>
      </w:r>
      <w:r w:rsidRPr="00225EC2">
        <w:rPr>
          <w:i/>
        </w:rPr>
        <w:t>UE Context Release</w:t>
      </w:r>
      <w:r w:rsidRPr="00225EC2">
        <w:t xml:space="preserve"> message, the source SN releases radio and C-plane related resources associated to the UE context. Any ongoing data forwarding may continue.</w:t>
      </w:r>
    </w:p>
    <w:p w14:paraId="5B30A1DC" w14:textId="77777777" w:rsidR="000B0124" w:rsidRPr="00225EC2" w:rsidRDefault="000B0124" w:rsidP="000B0124">
      <w:pPr>
        <w:rPr>
          <w:b/>
        </w:rPr>
      </w:pPr>
      <w:r w:rsidRPr="00225EC2">
        <w:rPr>
          <w:b/>
        </w:rPr>
        <w:t>SN initiated SN Change</w:t>
      </w:r>
    </w:p>
    <w:p w14:paraId="73BE5DBE" w14:textId="77777777" w:rsidR="000B0124" w:rsidRPr="00225EC2" w:rsidRDefault="000B0124" w:rsidP="000B0124">
      <w:pPr>
        <w:pStyle w:val="TH"/>
      </w:pPr>
      <w:r w:rsidRPr="00225EC2">
        <w:object w:dxaOrig="12570" w:dyaOrig="7261" w14:anchorId="2CA5E6AF">
          <v:shape id="_x0000_i1028" type="#_x0000_t75" style="width:436.85pt;height:251.35pt" o:ole="">
            <v:fill o:detectmouseclick="t"/>
            <v:imagedata r:id="rId18" o:title=""/>
          </v:shape>
          <o:OLEObject Type="Embed" ProgID="Visio.Drawing.11" ShapeID="_x0000_i1028" DrawAspect="Content" ObjectID="_1684160053" r:id="rId19"/>
        </w:object>
      </w:r>
    </w:p>
    <w:p w14:paraId="691F46A5" w14:textId="77777777" w:rsidR="000B0124" w:rsidRPr="00225EC2" w:rsidRDefault="000B0124" w:rsidP="000B0124">
      <w:pPr>
        <w:pStyle w:val="TF"/>
      </w:pPr>
      <w:r w:rsidRPr="00225EC2">
        <w:t>Figure 10.5.1-2: SN Change – SN initiated</w:t>
      </w:r>
    </w:p>
    <w:p w14:paraId="6FE61542" w14:textId="77777777" w:rsidR="000B0124" w:rsidRPr="00225EC2" w:rsidRDefault="000B0124" w:rsidP="000B0124">
      <w:r w:rsidRPr="00225EC2">
        <w:t>Figure 10.5.1-2 shows an example signalling flow for the Secondary Node Change initiated by the SN:</w:t>
      </w:r>
    </w:p>
    <w:p w14:paraId="68CA85B4" w14:textId="77777777" w:rsidR="000B0124" w:rsidRPr="00225EC2" w:rsidRDefault="000B0124" w:rsidP="000B0124">
      <w:pPr>
        <w:pStyle w:val="B1"/>
      </w:pPr>
      <w:r w:rsidRPr="00225EC2">
        <w:t>1.</w:t>
      </w:r>
      <w:r w:rsidRPr="00225EC2">
        <w:tab/>
        <w:t xml:space="preserve">The source SN initiates the SN change procedure by sending </w:t>
      </w:r>
      <w:r w:rsidRPr="00225EC2">
        <w:rPr>
          <w:i/>
        </w:rPr>
        <w:t>SgNB Change Required</w:t>
      </w:r>
      <w:r w:rsidRPr="00225EC2">
        <w:t xml:space="preserve"> message which contains target SN ID information and may include the SCG configuration (to support delta configuration) and measurement results related to the target SN.</w:t>
      </w:r>
    </w:p>
    <w:p w14:paraId="3C7826A1" w14:textId="5A3EE991" w:rsidR="000B0124" w:rsidRDefault="000B0124" w:rsidP="000B0124">
      <w:pPr>
        <w:pStyle w:val="B1"/>
        <w:rPr>
          <w:ins w:id="65" w:author="NTTDOCOMO" w:date="2021-05-27T00:40:00Z"/>
        </w:rPr>
      </w:pPr>
      <w:r w:rsidRPr="00225EC2">
        <w:t>2/3.</w:t>
      </w:r>
      <w:r w:rsidRPr="00225EC2">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A9355B0" w14:textId="646A2617" w:rsidR="000B0124" w:rsidRPr="000B0124" w:rsidRDefault="000B0124" w:rsidP="000B0124">
      <w:pPr>
        <w:pStyle w:val="B1"/>
        <w:keepLines/>
        <w:ind w:left="1135" w:hanging="851"/>
        <w:rPr>
          <w:rFonts w:eastAsiaTheme="minorEastAsia"/>
          <w:i/>
          <w:iCs/>
        </w:rPr>
      </w:pPr>
      <w:ins w:id="66" w:author="NTTDOCOMO" w:date="2021-05-27T00:40:00Z">
        <w:r>
          <w:t xml:space="preserve">NOTE x: In case the target SN includes the indication of the full </w:t>
        </w:r>
        <w:r w:rsidR="00AC2D56">
          <w:t xml:space="preserve">RRC configuration, the MN </w:t>
        </w:r>
      </w:ins>
      <w:ins w:id="67" w:author="NTTDOCOMO" w:date="2021-05-27T21:21:00Z">
        <w:r w:rsidR="00AC2D56">
          <w:t xml:space="preserve">performs </w:t>
        </w:r>
      </w:ins>
      <w:ins w:id="68" w:author="NTTDOCOMO" w:date="2021-05-27T00:40:00Z">
        <w:r>
          <w:t xml:space="preserve">release </w:t>
        </w:r>
      </w:ins>
      <w:ins w:id="69" w:author="NTTDOCOMO" w:date="2021-05-27T21:21:00Z">
        <w:r w:rsidR="00AC2D56">
          <w:t xml:space="preserve">of </w:t>
        </w:r>
      </w:ins>
      <w:ins w:id="70" w:author="NTTDOCOMO" w:date="2021-05-27T00:40:00Z">
        <w:r>
          <w:t>the SN terminated radio bearer configuration and release and add</w:t>
        </w:r>
      </w:ins>
      <w:ins w:id="71" w:author="NTTDOCOMO" w:date="2021-05-27T21:10:00Z">
        <w:r w:rsidR="00AC2D56">
          <w:t xml:space="preserve"> of</w:t>
        </w:r>
      </w:ins>
      <w:ins w:id="72" w:author="NTTDOCOMO" w:date="2021-05-27T00:40:00Z">
        <w:r>
          <w:t xml:space="preserve"> the NR SCG configuration part towards the UE.</w:t>
        </w:r>
      </w:ins>
    </w:p>
    <w:p w14:paraId="686EB8F7" w14:textId="77777777" w:rsidR="000B0124" w:rsidRPr="00225EC2" w:rsidRDefault="000B0124" w:rsidP="000B0124">
      <w:pPr>
        <w:pStyle w:val="B1"/>
      </w:pPr>
      <w:r w:rsidRPr="00225EC2">
        <w:t>4/5.</w:t>
      </w:r>
      <w:r w:rsidRPr="00225EC2">
        <w:tab/>
        <w:t xml:space="preserve">The MN triggers the UE to apply the new configuration. The MN indicates the new configuration to the UE in the </w:t>
      </w:r>
      <w:r w:rsidRPr="00225EC2">
        <w:rPr>
          <w:i/>
        </w:rPr>
        <w:t>RRCConnectionReconfiguration</w:t>
      </w:r>
      <w:r w:rsidRPr="00225EC2">
        <w:t xml:space="preserve"> message </w:t>
      </w:r>
      <w:r w:rsidRPr="00225EC2">
        <w:rPr>
          <w:lang w:eastAsia="zh-CN"/>
        </w:rPr>
        <w:t>including the NR RRC configuration message</w:t>
      </w:r>
      <w:r w:rsidRPr="00225EC2">
        <w:t xml:space="preserve"> generated by the target SN. The UE applies the new configuration and sends the </w:t>
      </w:r>
      <w:r w:rsidRPr="00225EC2">
        <w:rPr>
          <w:i/>
        </w:rPr>
        <w:t>RRCConnectionReconfigurationComplete</w:t>
      </w:r>
      <w:r w:rsidRPr="00225EC2">
        <w:t xml:space="preserve"> message</w:t>
      </w:r>
      <w:r w:rsidRPr="00225EC2">
        <w:rPr>
          <w:lang w:eastAsia="zh-CN"/>
        </w:rPr>
        <w:t>, including the encoded NR RRC response message for the target SN,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7ABACAB2" w14:textId="77777777" w:rsidR="000B0124" w:rsidRPr="00225EC2" w:rsidRDefault="000B0124" w:rsidP="000B0124">
      <w:pPr>
        <w:pStyle w:val="B1"/>
      </w:pPr>
      <w:r w:rsidRPr="00225EC2">
        <w:t>6.</w:t>
      </w:r>
      <w:r w:rsidRPr="00225EC2">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w:t>
      </w:r>
      <w:r w:rsidRPr="00225EC2">
        <w:lastRenderedPageBreak/>
        <w:t xml:space="preserve">target SN to source SN. Reception of the </w:t>
      </w:r>
      <w:r w:rsidRPr="00225EC2">
        <w:rPr>
          <w:i/>
        </w:rPr>
        <w:t>SgNB Change Confirm</w:t>
      </w:r>
      <w:r w:rsidRPr="00225EC2">
        <w:t xml:space="preserve"> message triggers the source SN to stop providing user data to the UE and, if applicable, to start data forwarding.</w:t>
      </w:r>
    </w:p>
    <w:p w14:paraId="6AFF0F3D" w14:textId="77777777" w:rsidR="000B0124" w:rsidRPr="00225EC2" w:rsidRDefault="000B0124" w:rsidP="000B0124">
      <w:pPr>
        <w:pStyle w:val="B1"/>
      </w:pPr>
      <w:r w:rsidRPr="00225EC2">
        <w:t>7.</w:t>
      </w:r>
      <w:r w:rsidRPr="00225EC2">
        <w:tab/>
        <w:t xml:space="preserve">If the RRC connection reconfiguration procedure was successful, the MN informs the target SN </w:t>
      </w:r>
      <w:r w:rsidRPr="00225EC2">
        <w:rPr>
          <w:lang w:eastAsia="zh-CN"/>
        </w:rPr>
        <w:t xml:space="preserve">via </w:t>
      </w:r>
      <w:r w:rsidRPr="00225EC2">
        <w:rPr>
          <w:i/>
          <w:lang w:eastAsia="zh-CN"/>
        </w:rPr>
        <w:t>SgNB Reconfiguration Complete</w:t>
      </w:r>
      <w:r w:rsidRPr="00225EC2">
        <w:rPr>
          <w:lang w:eastAsia="zh-CN"/>
        </w:rPr>
        <w:t xml:space="preserve"> message with the encoded NR RRC response message for the </w:t>
      </w:r>
      <w:r w:rsidRPr="00225EC2">
        <w:t>target SN, if received from the UE.</w:t>
      </w:r>
    </w:p>
    <w:p w14:paraId="55F88BAC" w14:textId="77777777" w:rsidR="000B0124" w:rsidRPr="00225EC2" w:rsidRDefault="000B0124" w:rsidP="000B0124">
      <w:pPr>
        <w:pStyle w:val="B1"/>
      </w:pPr>
      <w:r w:rsidRPr="00225EC2">
        <w:t>8.</w:t>
      </w:r>
      <w:r w:rsidRPr="00225EC2">
        <w:tab/>
        <w:t>The UE synchronizes to the target SN.</w:t>
      </w:r>
    </w:p>
    <w:p w14:paraId="3B1330B5" w14:textId="77777777" w:rsidR="000B0124" w:rsidRPr="00225EC2" w:rsidRDefault="000B0124" w:rsidP="000B0124">
      <w:pPr>
        <w:pStyle w:val="B1"/>
      </w:pPr>
      <w:r w:rsidRPr="00225EC2">
        <w:t>9.</w:t>
      </w:r>
      <w:r w:rsidRPr="00225EC2">
        <w:tab/>
        <w:t>For SN terminated bearers using RLC AM, the source SN sends the SN Status Transfer, which the MN sends then to the target SN, if needed.</w:t>
      </w:r>
    </w:p>
    <w:p w14:paraId="6A4066D1" w14:textId="77777777" w:rsidR="000B0124" w:rsidRPr="00225EC2" w:rsidRDefault="000B0124" w:rsidP="000B0124">
      <w:pPr>
        <w:pStyle w:val="B1"/>
      </w:pPr>
      <w:r w:rsidRPr="00225EC2">
        <w:t>10.</w:t>
      </w:r>
      <w:r w:rsidRPr="00225EC2">
        <w:rPr>
          <w:lang w:eastAsia="zh-CN"/>
        </w:rPr>
        <w:tab/>
        <w:t>If applicable,</w:t>
      </w:r>
      <w:r w:rsidRPr="00225EC2">
        <w:t xml:space="preserve"> </w:t>
      </w:r>
      <w:r w:rsidRPr="00225EC2">
        <w:rPr>
          <w:lang w:eastAsia="zh-CN"/>
        </w:rPr>
        <w:t>d</w:t>
      </w:r>
      <w:r w:rsidRPr="00225EC2">
        <w:t xml:space="preserve">ata forwarding from the source SN takes place. It may be initiated as early as the source SN receives the </w:t>
      </w:r>
      <w:r w:rsidRPr="00225EC2">
        <w:rPr>
          <w:i/>
        </w:rPr>
        <w:t>SgNB Change Confirm</w:t>
      </w:r>
      <w:r w:rsidRPr="00225EC2">
        <w:t xml:space="preserve"> message from the MN.</w:t>
      </w:r>
    </w:p>
    <w:p w14:paraId="43B562AD" w14:textId="77777777" w:rsidR="000B0124" w:rsidRPr="00225EC2" w:rsidRDefault="000B0124" w:rsidP="000B0124">
      <w:pPr>
        <w:pStyle w:val="B1"/>
        <w:rPr>
          <w:rFonts w:eastAsia="Helvetica 45 Light"/>
        </w:rPr>
      </w:pPr>
      <w:r w:rsidRPr="00225EC2">
        <w:rPr>
          <w:rFonts w:eastAsia="Helvetica 45 Light"/>
        </w:rPr>
        <w:t>11.</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20975F44" w14:textId="77777777" w:rsidR="000B0124" w:rsidRPr="00225EC2" w:rsidRDefault="000B0124" w:rsidP="000B0124">
      <w:pPr>
        <w:pStyle w:val="NO"/>
        <w:rPr>
          <w:rFonts w:eastAsia="Helvetica 45 Light"/>
        </w:rPr>
      </w:pPr>
      <w:r w:rsidRPr="00225EC2">
        <w:rPr>
          <w:rFonts w:eastAsia="Helvetica 45 Light"/>
        </w:rPr>
        <w:t>NOTE 4:</w:t>
      </w:r>
      <w:r w:rsidRPr="00225EC2">
        <w:rPr>
          <w:rFonts w:eastAsia="Helvetica 45 Light"/>
        </w:rPr>
        <w:tab/>
        <w:t xml:space="preserve">The order the sourc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gNB may send the report when the transmission of the related bearer is stopped.</w:t>
      </w:r>
    </w:p>
    <w:p w14:paraId="6A2E7410" w14:textId="77777777" w:rsidR="000B0124" w:rsidRPr="00225EC2" w:rsidRDefault="000B0124" w:rsidP="000B0124">
      <w:pPr>
        <w:pStyle w:val="B1"/>
      </w:pPr>
      <w:r w:rsidRPr="00225EC2">
        <w:t>12-16.</w:t>
      </w:r>
      <w:r w:rsidRPr="00225EC2">
        <w:tab/>
        <w:t>If applicable, a path update is triggered by the MN.</w:t>
      </w:r>
    </w:p>
    <w:p w14:paraId="5D288639" w14:textId="13E11261" w:rsidR="000B0124" w:rsidRPr="000B0124" w:rsidRDefault="000B0124" w:rsidP="000B0124">
      <w:pPr>
        <w:pStyle w:val="B1"/>
      </w:pPr>
      <w:r w:rsidRPr="00225EC2">
        <w:t>17.</w:t>
      </w:r>
      <w:r w:rsidRPr="00225EC2">
        <w:tab/>
        <w:t xml:space="preserve">Upon reception of the </w:t>
      </w:r>
      <w:r w:rsidRPr="00225EC2">
        <w:rPr>
          <w:i/>
        </w:rPr>
        <w:t>UE Context Release</w:t>
      </w:r>
      <w:r w:rsidRPr="00225EC2">
        <w:t xml:space="preserve"> message, the source SN releases radio and C-plane related resources associated to the UE context. Any ongoing data forwarding may continue.</w:t>
      </w:r>
    </w:p>
    <w:bookmarkEnd w:id="48"/>
    <w:bookmarkEnd w:id="49"/>
    <w:bookmarkEnd w:id="50"/>
    <w:bookmarkEnd w:id="51"/>
    <w:bookmarkEnd w:id="52"/>
    <w:p w14:paraId="766D0595" w14:textId="77777777" w:rsidR="00C85EB2" w:rsidRPr="00FF4A15" w:rsidRDefault="00C85EB2" w:rsidP="00C85EB2">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0AF402E1" w14:textId="77777777" w:rsidR="00C85EB2" w:rsidRPr="00FF4A15" w:rsidRDefault="00C85EB2" w:rsidP="00C85EB2">
      <w:pPr>
        <w:rPr>
          <w:rFonts w:eastAsiaTheme="minorEastAsia"/>
          <w:noProof/>
        </w:rPr>
      </w:pPr>
    </w:p>
    <w:p w14:paraId="4E1F1960" w14:textId="33156B6E"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Pr="00E51233">
        <w:rPr>
          <w:i/>
          <w:iCs/>
        </w:rPr>
        <w:t>CHANGE</w:t>
      </w:r>
    </w:p>
    <w:p w14:paraId="0B81EC7D" w14:textId="65E7C473" w:rsidR="00223230" w:rsidRPr="00223230" w:rsidRDefault="00223230" w:rsidP="00223230">
      <w:pPr>
        <w:pStyle w:val="2"/>
      </w:pPr>
      <w:bookmarkStart w:id="73" w:name="_Toc29246512"/>
      <w:bookmarkStart w:id="74" w:name="_Toc46523971"/>
      <w:bookmarkStart w:id="75" w:name="_Toc52568792"/>
      <w:bookmarkStart w:id="76" w:name="_Toc67909550"/>
      <w:bookmarkStart w:id="77" w:name="_Toc29246513"/>
      <w:bookmarkStart w:id="78" w:name="_Toc46523972"/>
      <w:bookmarkStart w:id="79" w:name="_Toc52568793"/>
      <w:bookmarkStart w:id="80" w:name="_Toc67909551"/>
      <w:bookmarkStart w:id="81" w:name="_Toc29248371"/>
      <w:bookmarkStart w:id="82" w:name="_Toc37200958"/>
      <w:bookmarkStart w:id="83" w:name="_Toc46492824"/>
      <w:bookmarkStart w:id="84" w:name="_Toc52568350"/>
      <w:bookmarkStart w:id="85" w:name="_Toc60787217"/>
      <w:r w:rsidRPr="00225EC2">
        <w:rPr>
          <w:lang w:eastAsia="zh-CN"/>
        </w:rPr>
        <w:t>10.7</w:t>
      </w:r>
      <w:r w:rsidRPr="00225EC2">
        <w:rPr>
          <w:lang w:eastAsia="zh-CN"/>
        </w:rPr>
        <w:tab/>
        <w:t>Inter-Master Node handover with/without Secondary Node change</w:t>
      </w:r>
      <w:bookmarkEnd w:id="73"/>
      <w:bookmarkEnd w:id="74"/>
      <w:bookmarkEnd w:id="75"/>
      <w:bookmarkEnd w:id="76"/>
    </w:p>
    <w:p w14:paraId="7C431116" w14:textId="297BC003" w:rsidR="000B0124" w:rsidRPr="00225EC2" w:rsidRDefault="000B0124" w:rsidP="000B0124">
      <w:pPr>
        <w:pStyle w:val="3"/>
      </w:pPr>
      <w:r w:rsidRPr="00225EC2">
        <w:t>10.7.1</w:t>
      </w:r>
      <w:r w:rsidRPr="00225EC2">
        <w:tab/>
        <w:t>EN-DC</w:t>
      </w:r>
      <w:bookmarkEnd w:id="77"/>
      <w:bookmarkEnd w:id="78"/>
      <w:bookmarkEnd w:id="79"/>
      <w:bookmarkEnd w:id="80"/>
    </w:p>
    <w:p w14:paraId="33F37539" w14:textId="77777777" w:rsidR="000B0124" w:rsidRPr="00225EC2" w:rsidRDefault="000B0124" w:rsidP="000B0124">
      <w:pPr>
        <w:spacing w:before="120"/>
      </w:pPr>
      <w:r w:rsidRPr="00225EC2">
        <w:t xml:space="preserve">Inter-Master Node handover </w:t>
      </w:r>
      <w:r w:rsidRPr="00225EC2">
        <w:rPr>
          <w:lang w:eastAsia="zh-CN"/>
        </w:rPr>
        <w:t>with/</w:t>
      </w:r>
      <w:r w:rsidRPr="00225EC2">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1DE4EBD8" w14:textId="77777777" w:rsidR="000B0124" w:rsidRPr="00225EC2" w:rsidRDefault="000B0124" w:rsidP="000B0124">
      <w:pPr>
        <w:pStyle w:val="NO"/>
        <w:spacing w:before="120"/>
      </w:pPr>
      <w:r w:rsidRPr="00225EC2">
        <w:t>NOTE 1:</w:t>
      </w:r>
      <w:r w:rsidRPr="00225EC2">
        <w:tab/>
        <w:t xml:space="preserve">Inter-system Inter-Master node handover </w:t>
      </w:r>
      <w:r w:rsidRPr="00225EC2">
        <w:rPr>
          <w:lang w:eastAsia="zh-CN"/>
        </w:rPr>
        <w:t>with/</w:t>
      </w:r>
      <w:r w:rsidRPr="00225EC2">
        <w:t>without SN change is not supported in this version of the protocol (e.g. no transition from EN-DC to NGEN-DC or NR-DC).</w:t>
      </w:r>
    </w:p>
    <w:p w14:paraId="723872AA" w14:textId="77777777" w:rsidR="000B0124" w:rsidRPr="00225EC2" w:rsidRDefault="000B0124" w:rsidP="000B0124">
      <w:pPr>
        <w:pStyle w:val="TH"/>
        <w:spacing w:before="120"/>
        <w:rPr>
          <w:rFonts w:ascii="Times New Roman" w:hAnsi="Times New Roman"/>
        </w:rPr>
      </w:pPr>
      <w:r w:rsidRPr="00225EC2">
        <w:object w:dxaOrig="14206" w:dyaOrig="9661" w14:anchorId="5701D487">
          <v:shape id="_x0000_i1029" type="#_x0000_t75" style="width:481.45pt;height:328.2pt" o:ole="">
            <v:imagedata r:id="rId20" o:title=""/>
          </v:shape>
          <o:OLEObject Type="Embed" ProgID="Visio.Drawing.15" ShapeID="_x0000_i1029" DrawAspect="Content" ObjectID="_1684160054" r:id="rId21"/>
        </w:object>
      </w:r>
    </w:p>
    <w:p w14:paraId="7A93E29C" w14:textId="77777777" w:rsidR="000B0124" w:rsidRPr="00225EC2" w:rsidRDefault="000B0124" w:rsidP="000B0124">
      <w:pPr>
        <w:pStyle w:val="TF"/>
        <w:spacing w:before="120"/>
      </w:pPr>
      <w:r w:rsidRPr="00225EC2">
        <w:t>Figure 10.7.1-1: Inter-MN handover with/without MN initiated SN change</w:t>
      </w:r>
    </w:p>
    <w:p w14:paraId="16696872" w14:textId="77777777" w:rsidR="000B0124" w:rsidRPr="00225EC2" w:rsidRDefault="000B0124" w:rsidP="000B0124">
      <w:pPr>
        <w:spacing w:before="120"/>
      </w:pPr>
      <w:r w:rsidRPr="00225EC2">
        <w:t>Figure 10.7.1-1 shows an example signaling flow for inter-Master Node handover with or without MN initiated Secondary Node change:</w:t>
      </w:r>
    </w:p>
    <w:p w14:paraId="64D894EF" w14:textId="77777777" w:rsidR="000B0124" w:rsidRPr="00225EC2" w:rsidRDefault="000B0124" w:rsidP="000B0124">
      <w:pPr>
        <w:pStyle w:val="NO"/>
      </w:pPr>
      <w:r w:rsidRPr="00225EC2">
        <w:t>NOTE 2:</w:t>
      </w:r>
      <w:r w:rsidRPr="00225EC2">
        <w:tab/>
      </w:r>
      <w:r w:rsidRPr="00225EC2">
        <w:rPr>
          <w:kern w:val="2"/>
          <w:lang w:eastAsia="zh-CN"/>
        </w:rPr>
        <w:t>For an inter-Master Node handover without Secondary Node change, the source SN and the target SN shown in Figure 10.7.1-1 are the same node.</w:t>
      </w:r>
    </w:p>
    <w:p w14:paraId="63D68584" w14:textId="77777777" w:rsidR="000B0124" w:rsidRPr="00225EC2" w:rsidRDefault="000B0124" w:rsidP="000B0124">
      <w:pPr>
        <w:pStyle w:val="B1"/>
      </w:pPr>
      <w:r w:rsidRPr="00225EC2">
        <w:t>1.</w:t>
      </w:r>
      <w:r w:rsidRPr="00225EC2">
        <w:tab/>
        <w:t>The source MN starts the handover procedure by initiating the X2 Handover Preparation procedure including both MCG and SCG configuration. The source MN includes the (source) SN UE X2AP ID</w:t>
      </w:r>
      <w:r w:rsidRPr="00225EC2">
        <w:rPr>
          <w:lang w:eastAsia="zh-CN"/>
        </w:rPr>
        <w:t>,</w:t>
      </w:r>
      <w:r w:rsidRPr="00225EC2">
        <w:t xml:space="preserve"> SN ID </w:t>
      </w:r>
      <w:r w:rsidRPr="00225EC2">
        <w:rPr>
          <w:lang w:eastAsia="zh-CN"/>
        </w:rPr>
        <w:t>and</w:t>
      </w:r>
      <w:r w:rsidRPr="00225EC2">
        <w:t xml:space="preserve"> the UE context in the (source) SN in the </w:t>
      </w:r>
      <w:r w:rsidRPr="00225EC2">
        <w:rPr>
          <w:i/>
        </w:rPr>
        <w:t>Handover Request</w:t>
      </w:r>
      <w:r w:rsidRPr="00225EC2">
        <w:t xml:space="preserve"> message.</w:t>
      </w:r>
    </w:p>
    <w:p w14:paraId="37CCF9FC" w14:textId="77777777" w:rsidR="000B0124" w:rsidRPr="00225EC2" w:rsidRDefault="000B0124" w:rsidP="000B0124">
      <w:pPr>
        <w:pStyle w:val="NO"/>
        <w:rPr>
          <w:i/>
          <w:iCs/>
        </w:rPr>
      </w:pPr>
      <w:r w:rsidRPr="00225EC2">
        <w:t>NOTE 3:</w:t>
      </w:r>
      <w:r w:rsidRPr="00225EC2">
        <w:tab/>
        <w:t>The source MN may trigger the MN-initiated SN Modification procedure (to the source SN) to retrieve the current SCG configuration before step 1.</w:t>
      </w:r>
    </w:p>
    <w:p w14:paraId="4D9F1B01" w14:textId="77777777" w:rsidR="000B0124" w:rsidRPr="00225EC2" w:rsidRDefault="000B0124" w:rsidP="000B0124">
      <w:pPr>
        <w:pStyle w:val="B1"/>
      </w:pPr>
      <w:r w:rsidRPr="00225EC2">
        <w:t>2.</w:t>
      </w:r>
      <w:r w:rsidRPr="00225EC2">
        <w:tab/>
        <w:t xml:space="preserve">If the target MN decides to keep the SN, the target MN sends </w:t>
      </w:r>
      <w:r w:rsidRPr="00225EC2">
        <w:rPr>
          <w:i/>
        </w:rPr>
        <w:t>SN Addition Request</w:t>
      </w:r>
      <w:r w:rsidRPr="00225EC2">
        <w:t xml:space="preserve"> to the SN</w:t>
      </w:r>
      <w:r w:rsidRPr="00225EC2">
        <w:rPr>
          <w:lang w:eastAsia="zh-CN"/>
        </w:rPr>
        <w:t xml:space="preserve"> including </w:t>
      </w:r>
      <w:r w:rsidRPr="00225EC2">
        <w:rPr>
          <w:rFonts w:eastAsia="Malgun Gothic"/>
          <w:lang w:eastAsia="ko-KR"/>
        </w:rPr>
        <w:t xml:space="preserve">the SN UE X2AP ID </w:t>
      </w:r>
      <w:r w:rsidRPr="00225EC2">
        <w:rPr>
          <w:lang w:eastAsia="zh-CN"/>
        </w:rPr>
        <w:t xml:space="preserve">as a reference </w:t>
      </w:r>
      <w:r w:rsidRPr="00225EC2">
        <w:t xml:space="preserve">to the UE context in the SN that was established by </w:t>
      </w:r>
      <w:r w:rsidRPr="00225EC2">
        <w:rPr>
          <w:lang w:eastAsia="zh-CN"/>
        </w:rPr>
        <w:t xml:space="preserve">the </w:t>
      </w:r>
      <w:r w:rsidRPr="00225EC2">
        <w:t>s</w:t>
      </w:r>
      <w:r w:rsidRPr="00225EC2">
        <w:rPr>
          <w:lang w:eastAsia="zh-CN"/>
        </w:rPr>
        <w:t>ource M</w:t>
      </w:r>
      <w:r w:rsidRPr="00225EC2">
        <w:t>N.</w:t>
      </w:r>
      <w:r w:rsidRPr="00225EC2">
        <w:rPr>
          <w:lang w:eastAsia="zh-CN"/>
        </w:rPr>
        <w:t xml:space="preserve"> If the target MN decides to change the SN, the target MN sends the </w:t>
      </w:r>
      <w:r w:rsidRPr="00225EC2">
        <w:rPr>
          <w:i/>
          <w:lang w:eastAsia="zh-CN"/>
        </w:rPr>
        <w:t>SgNB Addition Request</w:t>
      </w:r>
      <w:r w:rsidRPr="00225EC2">
        <w:rPr>
          <w:lang w:eastAsia="zh-CN"/>
        </w:rPr>
        <w:t xml:space="preserve"> to the target SN including the UE context in the source SN that was established by the source MN.</w:t>
      </w:r>
    </w:p>
    <w:p w14:paraId="6BDBC2C3" w14:textId="17C8B482" w:rsidR="000B0124" w:rsidRDefault="000B0124" w:rsidP="000B0124">
      <w:pPr>
        <w:pStyle w:val="B1"/>
        <w:rPr>
          <w:ins w:id="86" w:author="NTTDOCOMO" w:date="2021-05-27T00:42:00Z"/>
        </w:rPr>
      </w:pPr>
      <w:r w:rsidRPr="00225EC2">
        <w:t>3.</w:t>
      </w:r>
      <w:r w:rsidRPr="00225EC2">
        <w:tab/>
        <w:t xml:space="preserve">The (target) SN replies with </w:t>
      </w:r>
      <w:r w:rsidRPr="00225EC2">
        <w:rPr>
          <w:i/>
        </w:rPr>
        <w:t>SN Addition Request Acknowledge</w:t>
      </w:r>
      <w:r w:rsidRPr="00225EC2">
        <w:t>. The (target) SN may include the indication of the full or delta RRC configuration.</w:t>
      </w:r>
    </w:p>
    <w:p w14:paraId="09C1940E" w14:textId="0312AF05" w:rsidR="000B0124" w:rsidRPr="000B0124" w:rsidRDefault="000B0124" w:rsidP="000B0124">
      <w:pPr>
        <w:pStyle w:val="B1"/>
        <w:keepLines/>
        <w:ind w:left="1135" w:hanging="851"/>
        <w:rPr>
          <w:rFonts w:eastAsiaTheme="minorEastAsia"/>
          <w:i/>
          <w:iCs/>
        </w:rPr>
      </w:pPr>
      <w:ins w:id="87" w:author="NTTDOCOMO" w:date="2021-05-27T00:42:00Z">
        <w:r>
          <w:t xml:space="preserve">NOTE x: In case the target SN includes the indication of the full </w:t>
        </w:r>
        <w:r w:rsidR="00AC2D56">
          <w:t xml:space="preserve">RRC configuration, the MN </w:t>
        </w:r>
      </w:ins>
      <w:ins w:id="88" w:author="NTTDOCOMO" w:date="2021-05-27T21:24:00Z">
        <w:r w:rsidR="00AC2D56">
          <w:t xml:space="preserve">performs </w:t>
        </w:r>
      </w:ins>
      <w:ins w:id="89" w:author="NTTDOCOMO" w:date="2021-05-27T00:42:00Z">
        <w:r>
          <w:t xml:space="preserve">release </w:t>
        </w:r>
      </w:ins>
      <w:ins w:id="90" w:author="NTTDOCOMO" w:date="2021-05-27T21:24:00Z">
        <w:r w:rsidR="00AC2D56">
          <w:t xml:space="preserve">of </w:t>
        </w:r>
      </w:ins>
      <w:ins w:id="91" w:author="NTTDOCOMO" w:date="2021-05-27T00:42:00Z">
        <w:r>
          <w:t>the SN terminated radio bearer configuration and release and add</w:t>
        </w:r>
      </w:ins>
      <w:ins w:id="92" w:author="NTTDOCOMO" w:date="2021-05-27T21:10:00Z">
        <w:r w:rsidR="00AC2D56">
          <w:t xml:space="preserve"> of</w:t>
        </w:r>
      </w:ins>
      <w:ins w:id="93" w:author="NTTDOCOMO" w:date="2021-05-27T00:42:00Z">
        <w:r>
          <w:t xml:space="preserve"> the NR SCG configuration part towards the UE.</w:t>
        </w:r>
      </w:ins>
    </w:p>
    <w:p w14:paraId="68CBA507" w14:textId="77777777" w:rsidR="000B0124" w:rsidRPr="00225EC2" w:rsidRDefault="000B0124" w:rsidP="000B0124">
      <w:pPr>
        <w:pStyle w:val="B1"/>
      </w:pPr>
      <w:r w:rsidRPr="00225EC2">
        <w:t>4.</w:t>
      </w:r>
      <w:r w:rsidRPr="00225EC2">
        <w:tab/>
        <w:t xml:space="preserve">The target MN includes within the </w:t>
      </w:r>
      <w:r w:rsidRPr="00225EC2">
        <w:rPr>
          <w:i/>
        </w:rPr>
        <w:t>Handover Request Acknowledge</w:t>
      </w:r>
      <w:r w:rsidRPr="00225EC2">
        <w:t xml:space="preserve"> message a transparent container to be sent to the UE as an RRC message to perform the handover, and may also provide forwarding addresses to the source MN.</w:t>
      </w:r>
      <w:r w:rsidRPr="00225EC2">
        <w:rPr>
          <w:lang w:eastAsia="zh-CN"/>
        </w:rPr>
        <w:t xml:space="preserve"> The target MN indicates to the source MN that the UE context in </w:t>
      </w:r>
      <w:r w:rsidRPr="00225EC2">
        <w:t>the</w:t>
      </w:r>
      <w:r w:rsidRPr="00225EC2">
        <w:rPr>
          <w:lang w:eastAsia="zh-CN"/>
        </w:rPr>
        <w:t xml:space="preserve"> SN is kept if </w:t>
      </w:r>
      <w:r w:rsidRPr="00225EC2">
        <w:t>the target MN and the SN decided to keep the UE context in the SN in step 2 and step 3.</w:t>
      </w:r>
    </w:p>
    <w:p w14:paraId="6786F6DA" w14:textId="77777777" w:rsidR="000B0124" w:rsidRPr="00225EC2" w:rsidRDefault="000B0124" w:rsidP="000B0124">
      <w:pPr>
        <w:pStyle w:val="B1"/>
      </w:pPr>
      <w:r w:rsidRPr="00225EC2">
        <w:lastRenderedPageBreak/>
        <w:t>5.</w:t>
      </w:r>
      <w:r w:rsidRPr="00225EC2">
        <w:tab/>
        <w:t xml:space="preserve">The source MN sends </w:t>
      </w:r>
      <w:r w:rsidRPr="00225EC2">
        <w:rPr>
          <w:i/>
        </w:rPr>
        <w:t>SN Release Request</w:t>
      </w:r>
      <w:r w:rsidRPr="00225EC2">
        <w:t xml:space="preserve"> to the (</w:t>
      </w:r>
      <w:r w:rsidRPr="00225EC2">
        <w:rPr>
          <w:lang w:eastAsia="zh-CN"/>
        </w:rPr>
        <w:t xml:space="preserve">source) </w:t>
      </w:r>
      <w:r w:rsidRPr="00225EC2">
        <w:t>SN including a Cause indicating MCG mobility. The (source) SN acknowledges the release request. The source MN indicates to the (</w:t>
      </w:r>
      <w:r w:rsidRPr="00225EC2">
        <w:rPr>
          <w:lang w:eastAsia="zh-CN"/>
        </w:rPr>
        <w:t xml:space="preserve">source) </w:t>
      </w:r>
      <w:r w:rsidRPr="00225EC2">
        <w:t>SN that the UE context in SN is kept,</w:t>
      </w:r>
      <w:r w:rsidRPr="00225EC2">
        <w:rPr>
          <w:lang w:eastAsia="zh-CN"/>
        </w:rPr>
        <w:t xml:space="preserve"> if it receives the indication from the target MN</w:t>
      </w:r>
      <w:r w:rsidRPr="00225EC2">
        <w:t>. If the indication as the UE context kept in SN is included, the SN keeps the UE context.</w:t>
      </w:r>
    </w:p>
    <w:p w14:paraId="3FB8E5F5" w14:textId="77777777" w:rsidR="000B0124" w:rsidRPr="00225EC2" w:rsidRDefault="000B0124" w:rsidP="000B0124">
      <w:pPr>
        <w:pStyle w:val="B1"/>
      </w:pPr>
      <w:r w:rsidRPr="00225EC2">
        <w:t>6.</w:t>
      </w:r>
      <w:r w:rsidRPr="00225EC2">
        <w:tab/>
        <w:t>The source MN triggers the UE to apply the new configuration.</w:t>
      </w:r>
    </w:p>
    <w:p w14:paraId="335ABCE6" w14:textId="77777777" w:rsidR="000B0124" w:rsidRPr="00225EC2" w:rsidRDefault="000B0124" w:rsidP="000B0124">
      <w:pPr>
        <w:pStyle w:val="B1"/>
      </w:pPr>
      <w:r w:rsidRPr="00225EC2">
        <w:t>7/8.</w:t>
      </w:r>
      <w:r w:rsidRPr="00225EC2">
        <w:tab/>
        <w:t xml:space="preserve">The UE synchronizes to the target MN and replies with </w:t>
      </w:r>
      <w:r w:rsidRPr="00225EC2">
        <w:rPr>
          <w:i/>
        </w:rPr>
        <w:t>RRCConnectionReconfigurationComplete</w:t>
      </w:r>
      <w:r w:rsidRPr="00225EC2">
        <w:t xml:space="preserve"> message.</w:t>
      </w:r>
    </w:p>
    <w:p w14:paraId="3B0D95AD" w14:textId="77777777" w:rsidR="000B0124" w:rsidRPr="00225EC2" w:rsidRDefault="000B0124" w:rsidP="000B0124">
      <w:pPr>
        <w:pStyle w:val="B1"/>
      </w:pPr>
      <w:r w:rsidRPr="00225EC2">
        <w:t>9.</w:t>
      </w:r>
      <w:r w:rsidRPr="00225EC2">
        <w:tab/>
        <w:t>If configured with bearers requiring SCG radio resources, the UE synchronizes to the (target) SN.</w:t>
      </w:r>
    </w:p>
    <w:p w14:paraId="1333EAB0" w14:textId="77777777" w:rsidR="000B0124" w:rsidRPr="00225EC2" w:rsidRDefault="000B0124" w:rsidP="000B0124">
      <w:pPr>
        <w:pStyle w:val="B1"/>
        <w:rPr>
          <w:lang w:eastAsia="zh-CN"/>
        </w:rPr>
      </w:pPr>
      <w:r w:rsidRPr="00225EC2">
        <w:t>10.</w:t>
      </w:r>
      <w:r w:rsidRPr="00225EC2">
        <w:tab/>
        <w:t xml:space="preserve">If the RRC connection reconfiguration procedure was successful, the </w:t>
      </w:r>
      <w:r w:rsidRPr="00225EC2">
        <w:rPr>
          <w:lang w:eastAsia="zh-CN"/>
        </w:rPr>
        <w:t xml:space="preserve">target </w:t>
      </w:r>
      <w:r w:rsidRPr="00225EC2">
        <w:t xml:space="preserve">MN informs the (target) SN </w:t>
      </w:r>
      <w:r w:rsidRPr="00225EC2">
        <w:rPr>
          <w:lang w:eastAsia="zh-CN"/>
        </w:rPr>
        <w:t xml:space="preserve">via </w:t>
      </w:r>
      <w:r w:rsidRPr="00225EC2">
        <w:rPr>
          <w:i/>
          <w:lang w:eastAsia="zh-CN"/>
        </w:rPr>
        <w:t>SgNB Reconfiguration Complete</w:t>
      </w:r>
      <w:r w:rsidRPr="00225EC2">
        <w:rPr>
          <w:lang w:eastAsia="zh-CN"/>
        </w:rPr>
        <w:t xml:space="preserve"> message</w:t>
      </w:r>
      <w:r w:rsidRPr="00225EC2">
        <w:t>.</w:t>
      </w:r>
    </w:p>
    <w:p w14:paraId="49BF1770" w14:textId="77777777" w:rsidR="000B0124" w:rsidRPr="00225EC2" w:rsidRDefault="000B0124" w:rsidP="000B0124">
      <w:pPr>
        <w:pStyle w:val="B1"/>
        <w:rPr>
          <w:rFonts w:eastAsia="Helvetica 45 Light"/>
        </w:rPr>
      </w:pPr>
      <w:r w:rsidRPr="00225EC2">
        <w:rPr>
          <w:rFonts w:eastAsia="Helvetica 45 Light"/>
        </w:rPr>
        <w:t>11a.</w:t>
      </w:r>
      <w:r w:rsidRPr="00225EC2">
        <w:rPr>
          <w:rFonts w:eastAsia="Helvetica 45 Light"/>
        </w:rPr>
        <w:tab/>
        <w:t xml:space="preserve">Th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sourc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42F2F1B0" w14:textId="77777777" w:rsidR="000B0124" w:rsidRPr="00225EC2" w:rsidRDefault="000B0124" w:rsidP="000B0124">
      <w:pPr>
        <w:pStyle w:val="NO"/>
        <w:rPr>
          <w:rFonts w:eastAsia="Helvetica 45 Light"/>
        </w:rPr>
      </w:pPr>
      <w:r w:rsidRPr="00225EC2">
        <w:rPr>
          <w:rFonts w:eastAsia="Helvetica 45 Light"/>
        </w:rPr>
        <w:t>NOTE 4:</w:t>
      </w:r>
      <w:r w:rsidRPr="00225EC2">
        <w:rPr>
          <w:rFonts w:eastAsia="Helvetica 45 Light"/>
        </w:rPr>
        <w:tab/>
        <w:t xml:space="preserve">The order the sourc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gNB may send the report when the transmission of the related bearer is stopped.</w:t>
      </w:r>
    </w:p>
    <w:p w14:paraId="7D2ECA25" w14:textId="77777777" w:rsidR="000B0124" w:rsidRPr="00225EC2" w:rsidRDefault="000B0124" w:rsidP="000B0124">
      <w:pPr>
        <w:pStyle w:val="B1"/>
        <w:rPr>
          <w:rFonts w:eastAsia="Helvetica 45 Light"/>
        </w:rPr>
      </w:pPr>
      <w:r w:rsidRPr="00225EC2">
        <w:rPr>
          <w:rFonts w:eastAsia="Helvetica 45 Light"/>
        </w:rPr>
        <w:t>11b.</w:t>
      </w:r>
      <w:r w:rsidRPr="00225EC2">
        <w:rPr>
          <w:rFonts w:eastAsia="Helvetica 45 Light"/>
        </w:rPr>
        <w:tab/>
        <w:t xml:space="preserve">The source MN sends the </w:t>
      </w:r>
      <w:r w:rsidRPr="00225EC2">
        <w:rPr>
          <w:rFonts w:eastAsia="Helvetica 45 Light"/>
          <w:i/>
        </w:rPr>
        <w:t>Secondary RAT Report</w:t>
      </w:r>
      <w:r w:rsidRPr="00225EC2">
        <w:rPr>
          <w:rFonts w:eastAsia="Helvetica 45 Light"/>
        </w:rPr>
        <w:t xml:space="preserve"> message to MME to provide information on the used NR resource.</w:t>
      </w:r>
    </w:p>
    <w:p w14:paraId="070DEC26" w14:textId="77777777" w:rsidR="000B0124" w:rsidRPr="00225EC2" w:rsidRDefault="000B0124" w:rsidP="000B0124">
      <w:pPr>
        <w:pStyle w:val="B1"/>
      </w:pPr>
      <w:r w:rsidRPr="00225EC2">
        <w:t>12.</w:t>
      </w:r>
      <w:r w:rsidRPr="00225EC2">
        <w:tab/>
        <w:t>For bearers using RLC AM, the source MN sends the SN Status Transfer, including, if needed, SN Status received from the source SN to the target MN. The target forwards the SN Status to the target SN, if needed.</w:t>
      </w:r>
    </w:p>
    <w:p w14:paraId="3C292746" w14:textId="77777777" w:rsidR="000B0124" w:rsidRPr="00225EC2" w:rsidRDefault="000B0124" w:rsidP="000B0124">
      <w:pPr>
        <w:pStyle w:val="B1"/>
      </w:pPr>
      <w:r w:rsidRPr="00225EC2">
        <w:t>13.</w:t>
      </w:r>
      <w:r w:rsidRPr="00225EC2">
        <w:tab/>
      </w:r>
      <w:r w:rsidRPr="00225EC2">
        <w:rPr>
          <w:lang w:eastAsia="zh-CN"/>
        </w:rPr>
        <w:t>If applicable,</w:t>
      </w:r>
      <w:r w:rsidRPr="00225EC2">
        <w:t xml:space="preserve"> data forwarding takes place from the source side. </w:t>
      </w:r>
      <w:r w:rsidRPr="00225EC2">
        <w:rPr>
          <w:lang w:eastAsia="zh-CN"/>
        </w:rPr>
        <w:t>If the SN is kept, d</w:t>
      </w:r>
      <w:r w:rsidRPr="00225EC2">
        <w:t>ata forwarding may be omitted for SN-terminated bearers kept in the SN.</w:t>
      </w:r>
    </w:p>
    <w:p w14:paraId="11D48E7C" w14:textId="77777777" w:rsidR="000B0124" w:rsidRPr="00225EC2" w:rsidRDefault="000B0124" w:rsidP="000B0124">
      <w:pPr>
        <w:pStyle w:val="B1"/>
      </w:pPr>
      <w:r w:rsidRPr="00225EC2">
        <w:t>14-17.</w:t>
      </w:r>
      <w:r w:rsidRPr="00225EC2">
        <w:tab/>
        <w:t>The target MN initiates the S1 Path Switch procedure.</w:t>
      </w:r>
    </w:p>
    <w:p w14:paraId="226AEDA9" w14:textId="77777777" w:rsidR="000B0124" w:rsidRPr="00225EC2" w:rsidRDefault="000B0124" w:rsidP="000B0124">
      <w:pPr>
        <w:pStyle w:val="NO"/>
      </w:pPr>
      <w:r w:rsidRPr="00225EC2">
        <w:t>NOTE 5:</w:t>
      </w:r>
      <w:r w:rsidRPr="00225EC2">
        <w:tab/>
        <w:t>If new UL TEIDs of the S-GW are included, the target MN performs the MN initiated SN Modification procedure to provide them to the SN.</w:t>
      </w:r>
    </w:p>
    <w:p w14:paraId="7B2C3239" w14:textId="77777777" w:rsidR="000B0124" w:rsidRPr="00225EC2" w:rsidRDefault="000B0124" w:rsidP="000B0124">
      <w:pPr>
        <w:pStyle w:val="B1"/>
      </w:pPr>
      <w:r w:rsidRPr="00225EC2">
        <w:t>18.</w:t>
      </w:r>
      <w:r w:rsidRPr="00225EC2">
        <w:tab/>
        <w:t>The target MN initiates the UE Context Release procedure towards the source MN.</w:t>
      </w:r>
    </w:p>
    <w:p w14:paraId="698FBFFF" w14:textId="77777777" w:rsidR="000B0124" w:rsidRPr="00225EC2" w:rsidRDefault="000B0124" w:rsidP="000B0124">
      <w:pPr>
        <w:pStyle w:val="B1"/>
      </w:pPr>
      <w:r w:rsidRPr="00225EC2">
        <w:t>19.</w:t>
      </w:r>
      <w:r w:rsidRPr="00225EC2">
        <w:tab/>
      </w:r>
      <w:r w:rsidRPr="00225EC2">
        <w:rPr>
          <w:lang w:eastAsia="zh-CN"/>
        </w:rPr>
        <w:t xml:space="preserve">Upon reception of the </w:t>
      </w:r>
      <w:r w:rsidRPr="00225EC2">
        <w:rPr>
          <w:i/>
        </w:rPr>
        <w:t>UE Context Release</w:t>
      </w:r>
      <w:r w:rsidRPr="00225EC2">
        <w:rPr>
          <w:lang w:eastAsia="zh-CN"/>
        </w:rPr>
        <w:t xml:space="preserve"> message, the (source) SN releases C-plane related resources associated to the UE context</w:t>
      </w:r>
      <w:r w:rsidRPr="00225EC2">
        <w:t xml:space="preserve"> towards the source MN</w:t>
      </w:r>
      <w:r w:rsidRPr="00225EC2">
        <w:rPr>
          <w:lang w:eastAsia="zh-CN"/>
        </w:rPr>
        <w:t>. Any ongoing data forwarding may continue</w:t>
      </w:r>
      <w:r w:rsidRPr="00225EC2">
        <w:t xml:space="preserve">. The SN shall not release the UE context associated with the target MN if the UE context kept indication was included in the </w:t>
      </w:r>
      <w:r w:rsidRPr="00225EC2">
        <w:rPr>
          <w:i/>
        </w:rPr>
        <w:t>SgNB</w:t>
      </w:r>
      <w:r w:rsidRPr="00225EC2">
        <w:t xml:space="preserve"> </w:t>
      </w:r>
      <w:r w:rsidRPr="00225EC2">
        <w:rPr>
          <w:i/>
        </w:rPr>
        <w:t>Release Request</w:t>
      </w:r>
      <w:r w:rsidRPr="00225EC2">
        <w:t xml:space="preserve"> message in step 5.</w:t>
      </w:r>
    </w:p>
    <w:bookmarkEnd w:id="81"/>
    <w:bookmarkEnd w:id="82"/>
    <w:bookmarkEnd w:id="83"/>
    <w:bookmarkEnd w:id="84"/>
    <w:bookmarkEnd w:id="85"/>
    <w:p w14:paraId="769EF5DA" w14:textId="77777777" w:rsidR="00C85EB2" w:rsidRPr="00FF4A15" w:rsidRDefault="00C85EB2" w:rsidP="00C85EB2">
      <w:pPr>
        <w:rPr>
          <w:rFonts w:eastAsiaTheme="minorEastAsia"/>
          <w:noProof/>
        </w:rPr>
      </w:pPr>
    </w:p>
    <w:p w14:paraId="4B4A98D7" w14:textId="5256512F"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w:t>
      </w:r>
      <w:r w:rsidRPr="00E51233">
        <w:rPr>
          <w:i/>
          <w:iCs/>
        </w:rPr>
        <w:t xml:space="preserve"> OF CHANGE</w:t>
      </w:r>
    </w:p>
    <w:p w14:paraId="108A7FA1" w14:textId="5FD31A16" w:rsidR="00F9785B" w:rsidRPr="00C85EB2" w:rsidRDefault="00F9785B" w:rsidP="00F9785B"/>
    <w:bookmarkEnd w:id="15"/>
    <w:bookmarkEnd w:id="16"/>
    <w:bookmarkEnd w:id="17"/>
    <w:bookmarkEnd w:id="18"/>
    <w:bookmarkEnd w:id="19"/>
    <w:bookmarkEnd w:id="20"/>
    <w:bookmarkEnd w:id="21"/>
    <w:bookmarkEnd w:id="22"/>
    <w:bookmarkEnd w:id="23"/>
    <w:bookmarkEnd w:id="24"/>
    <w:bookmarkEnd w:id="25"/>
    <w:bookmarkEnd w:id="26"/>
    <w:p w14:paraId="409C9CDA" w14:textId="6D629858" w:rsidR="00FF4A15" w:rsidRDefault="00FF4A15" w:rsidP="00F9785B">
      <w:pPr>
        <w:rPr>
          <w:rFonts w:eastAsiaTheme="minorEastAsia"/>
        </w:rPr>
      </w:pPr>
    </w:p>
    <w:sectPr w:rsidR="00FF4A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18A06D" w14:textId="77777777" w:rsidR="004F63D8" w:rsidRDefault="004F63D8">
      <w:r>
        <w:separator/>
      </w:r>
    </w:p>
  </w:endnote>
  <w:endnote w:type="continuationSeparator" w:id="0">
    <w:p w14:paraId="2A021A8D" w14:textId="77777777" w:rsidR="004F63D8" w:rsidRDefault="004F63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478844" w14:textId="77777777" w:rsidR="004F63D8" w:rsidRDefault="004F63D8">
      <w:r>
        <w:separator/>
      </w:r>
    </w:p>
  </w:footnote>
  <w:footnote w:type="continuationSeparator" w:id="0">
    <w:p w14:paraId="20218320" w14:textId="77777777" w:rsidR="004F63D8" w:rsidRDefault="004F63D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1D332D8"/>
    <w:multiLevelType w:val="hybridMultilevel"/>
    <w:tmpl w:val="88827E9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F362301"/>
    <w:multiLevelType w:val="hybridMultilevel"/>
    <w:tmpl w:val="438CB4E0"/>
    <w:lvl w:ilvl="0" w:tplc="27AC392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BB6AB7"/>
    <w:multiLevelType w:val="hybridMultilevel"/>
    <w:tmpl w:val="5D4C8218"/>
    <w:lvl w:ilvl="0" w:tplc="17124E9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77E66EB"/>
    <w:multiLevelType w:val="hybridMultilevel"/>
    <w:tmpl w:val="BCE2ABBC"/>
    <w:lvl w:ilvl="0" w:tplc="BC940D7C">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num w:numId="1">
    <w:abstractNumId w:val="6"/>
  </w:num>
  <w:num w:numId="2">
    <w:abstractNumId w:val="2"/>
  </w:num>
  <w:num w:numId="3">
    <w:abstractNumId w:val="8"/>
  </w:num>
  <w:num w:numId="4">
    <w:abstractNumId w:val="3"/>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16"/>
  </w:num>
  <w:num w:numId="16">
    <w:abstractNumId w:val="1"/>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DOCOMO">
    <w15:presenceInfo w15:providerId="None" w15:userId="NTT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66D4"/>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28C"/>
    <w:rsid w:val="00097F56"/>
    <w:rsid w:val="000A0AFB"/>
    <w:rsid w:val="000A3A6C"/>
    <w:rsid w:val="000A415D"/>
    <w:rsid w:val="000A4696"/>
    <w:rsid w:val="000A6394"/>
    <w:rsid w:val="000A6F9A"/>
    <w:rsid w:val="000A78D0"/>
    <w:rsid w:val="000B0124"/>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B21"/>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683"/>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637"/>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2DF5"/>
    <w:rsid w:val="001964FB"/>
    <w:rsid w:val="00196BDB"/>
    <w:rsid w:val="00197DFE"/>
    <w:rsid w:val="001A0376"/>
    <w:rsid w:val="001A0858"/>
    <w:rsid w:val="001A1567"/>
    <w:rsid w:val="001A17EB"/>
    <w:rsid w:val="001A1E55"/>
    <w:rsid w:val="001A22AE"/>
    <w:rsid w:val="001A254A"/>
    <w:rsid w:val="001A2700"/>
    <w:rsid w:val="001A34FC"/>
    <w:rsid w:val="001A6BC7"/>
    <w:rsid w:val="001A6BFD"/>
    <w:rsid w:val="001A7B60"/>
    <w:rsid w:val="001A7DBC"/>
    <w:rsid w:val="001B0237"/>
    <w:rsid w:val="001B02D2"/>
    <w:rsid w:val="001B1377"/>
    <w:rsid w:val="001B159E"/>
    <w:rsid w:val="001B245A"/>
    <w:rsid w:val="001B2D7C"/>
    <w:rsid w:val="001B3970"/>
    <w:rsid w:val="001B4011"/>
    <w:rsid w:val="001B5E0C"/>
    <w:rsid w:val="001B76EB"/>
    <w:rsid w:val="001B7A65"/>
    <w:rsid w:val="001C0841"/>
    <w:rsid w:val="001C2A68"/>
    <w:rsid w:val="001C2F17"/>
    <w:rsid w:val="001C3078"/>
    <w:rsid w:val="001C3FD0"/>
    <w:rsid w:val="001C44F5"/>
    <w:rsid w:val="001C6643"/>
    <w:rsid w:val="001C6BE8"/>
    <w:rsid w:val="001C71C9"/>
    <w:rsid w:val="001C7545"/>
    <w:rsid w:val="001D0104"/>
    <w:rsid w:val="001D0823"/>
    <w:rsid w:val="001D237F"/>
    <w:rsid w:val="001D2A9B"/>
    <w:rsid w:val="001D3406"/>
    <w:rsid w:val="001D377B"/>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4C1"/>
    <w:rsid w:val="00215CDD"/>
    <w:rsid w:val="002163AE"/>
    <w:rsid w:val="002164C8"/>
    <w:rsid w:val="00216A32"/>
    <w:rsid w:val="00220393"/>
    <w:rsid w:val="0022080B"/>
    <w:rsid w:val="00220B61"/>
    <w:rsid w:val="002212D7"/>
    <w:rsid w:val="002224A0"/>
    <w:rsid w:val="00223230"/>
    <w:rsid w:val="00225A94"/>
    <w:rsid w:val="002264CF"/>
    <w:rsid w:val="002269D9"/>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09FD"/>
    <w:rsid w:val="002A0B9D"/>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6FDD"/>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D33"/>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0B1A"/>
    <w:rsid w:val="003E1330"/>
    <w:rsid w:val="003E1A36"/>
    <w:rsid w:val="003E28C8"/>
    <w:rsid w:val="003E2997"/>
    <w:rsid w:val="003E2A13"/>
    <w:rsid w:val="003E4146"/>
    <w:rsid w:val="003E474C"/>
    <w:rsid w:val="003E508E"/>
    <w:rsid w:val="003E5B22"/>
    <w:rsid w:val="003E5BFE"/>
    <w:rsid w:val="003E6305"/>
    <w:rsid w:val="003E67AB"/>
    <w:rsid w:val="003F0191"/>
    <w:rsid w:val="003F14D0"/>
    <w:rsid w:val="003F1F5C"/>
    <w:rsid w:val="003F31CC"/>
    <w:rsid w:val="003F3E8B"/>
    <w:rsid w:val="003F45BD"/>
    <w:rsid w:val="003F5913"/>
    <w:rsid w:val="003F5F0A"/>
    <w:rsid w:val="003F647F"/>
    <w:rsid w:val="003F71FB"/>
    <w:rsid w:val="003F74B7"/>
    <w:rsid w:val="003F75D5"/>
    <w:rsid w:val="003F7722"/>
    <w:rsid w:val="003F7C95"/>
    <w:rsid w:val="00401174"/>
    <w:rsid w:val="00403BCC"/>
    <w:rsid w:val="00404F41"/>
    <w:rsid w:val="004076B1"/>
    <w:rsid w:val="00407E3E"/>
    <w:rsid w:val="00411CDF"/>
    <w:rsid w:val="00411D56"/>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E96"/>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1479"/>
    <w:rsid w:val="004F2566"/>
    <w:rsid w:val="004F2EE5"/>
    <w:rsid w:val="004F37CA"/>
    <w:rsid w:val="004F38ED"/>
    <w:rsid w:val="004F3B41"/>
    <w:rsid w:val="004F3C0C"/>
    <w:rsid w:val="004F4022"/>
    <w:rsid w:val="004F4264"/>
    <w:rsid w:val="004F47DF"/>
    <w:rsid w:val="004F4AF4"/>
    <w:rsid w:val="004F63D8"/>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2FFF"/>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20E"/>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3910"/>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2EE6"/>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27"/>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30A"/>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0A5C"/>
    <w:rsid w:val="00761062"/>
    <w:rsid w:val="0076329A"/>
    <w:rsid w:val="00763B3A"/>
    <w:rsid w:val="007642DA"/>
    <w:rsid w:val="00765B38"/>
    <w:rsid w:val="00765F5E"/>
    <w:rsid w:val="00766C15"/>
    <w:rsid w:val="007671D1"/>
    <w:rsid w:val="007677B5"/>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11C8"/>
    <w:rsid w:val="008127FA"/>
    <w:rsid w:val="0081323C"/>
    <w:rsid w:val="00813476"/>
    <w:rsid w:val="008136EE"/>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3D9D"/>
    <w:rsid w:val="00844336"/>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A02"/>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AB1"/>
    <w:rsid w:val="008A2ECE"/>
    <w:rsid w:val="008A3A45"/>
    <w:rsid w:val="008A3C80"/>
    <w:rsid w:val="008A3CE2"/>
    <w:rsid w:val="008A4495"/>
    <w:rsid w:val="008A46A5"/>
    <w:rsid w:val="008A4CD4"/>
    <w:rsid w:val="008A62AC"/>
    <w:rsid w:val="008A6841"/>
    <w:rsid w:val="008B0C1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4BDB"/>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EB"/>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9F7D18"/>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015"/>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2D56"/>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6F4"/>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6F1"/>
    <w:rsid w:val="00B34D25"/>
    <w:rsid w:val="00B35175"/>
    <w:rsid w:val="00B36151"/>
    <w:rsid w:val="00B37CD6"/>
    <w:rsid w:val="00B37E67"/>
    <w:rsid w:val="00B37F8B"/>
    <w:rsid w:val="00B412EB"/>
    <w:rsid w:val="00B41AC0"/>
    <w:rsid w:val="00B43307"/>
    <w:rsid w:val="00B47FC1"/>
    <w:rsid w:val="00B50F17"/>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3BCE"/>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1F4"/>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649"/>
    <w:rsid w:val="00C81F3C"/>
    <w:rsid w:val="00C82D07"/>
    <w:rsid w:val="00C83536"/>
    <w:rsid w:val="00C84FE7"/>
    <w:rsid w:val="00C85546"/>
    <w:rsid w:val="00C8569B"/>
    <w:rsid w:val="00C85EB2"/>
    <w:rsid w:val="00C865D1"/>
    <w:rsid w:val="00C86E8F"/>
    <w:rsid w:val="00C9086D"/>
    <w:rsid w:val="00C93032"/>
    <w:rsid w:val="00C93ACE"/>
    <w:rsid w:val="00C93BB3"/>
    <w:rsid w:val="00C93F7C"/>
    <w:rsid w:val="00C94606"/>
    <w:rsid w:val="00C94724"/>
    <w:rsid w:val="00C94EC1"/>
    <w:rsid w:val="00C95985"/>
    <w:rsid w:val="00C95B06"/>
    <w:rsid w:val="00C95D56"/>
    <w:rsid w:val="00C97022"/>
    <w:rsid w:val="00C979F1"/>
    <w:rsid w:val="00CA06CD"/>
    <w:rsid w:val="00CA091A"/>
    <w:rsid w:val="00CA09CB"/>
    <w:rsid w:val="00CA0C3C"/>
    <w:rsid w:val="00CA1A60"/>
    <w:rsid w:val="00CA5579"/>
    <w:rsid w:val="00CA5B7D"/>
    <w:rsid w:val="00CB15E9"/>
    <w:rsid w:val="00CB1E4E"/>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4C9"/>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4273"/>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C79"/>
    <w:rsid w:val="00D67E15"/>
    <w:rsid w:val="00D67E84"/>
    <w:rsid w:val="00D7140A"/>
    <w:rsid w:val="00D720AD"/>
    <w:rsid w:val="00D7228C"/>
    <w:rsid w:val="00D7239A"/>
    <w:rsid w:val="00D727F0"/>
    <w:rsid w:val="00D72E72"/>
    <w:rsid w:val="00D75AAE"/>
    <w:rsid w:val="00D75FE7"/>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96F"/>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613"/>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AE2"/>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1D1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85B"/>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4A15"/>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EB2"/>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054BB9"/>
    <w:rPr>
      <w:rFonts w:ascii="Arial" w:eastAsia="Times New Roman" w:hAnsi="Arial"/>
      <w:sz w:val="28"/>
    </w:rPr>
  </w:style>
  <w:style w:type="character" w:customStyle="1" w:styleId="40">
    <w:name w:val="見出し 4 (文字)"/>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見出し 9 (文字)"/>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1"/>
    <w:uiPriority w:val="39"/>
    <w:rsid w:val="00FF083F"/>
    <w:pPr>
      <w:ind w:left="1134" w:hanging="1134"/>
    </w:pPr>
  </w:style>
  <w:style w:type="paragraph" w:styleId="21">
    <w:name w:val="toc 2"/>
    <w:basedOn w:val="10"/>
    <w:uiPriority w:val="39"/>
    <w:rsid w:val="00FF083F"/>
    <w:pPr>
      <w:keepNext w:val="0"/>
      <w:spacing w:before="0"/>
      <w:ind w:left="851" w:hanging="851"/>
    </w:pPr>
    <w:rPr>
      <w:sz w:val="20"/>
    </w:rPr>
  </w:style>
  <w:style w:type="paragraph" w:styleId="22">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3">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aliases w:val="left"/>
    <w:basedOn w:val="TH"/>
    <w:link w:val="TFChar"/>
    <w:qFormat/>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qFormat/>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4">
    <w:name w:val="List Bullet 2"/>
    <w:basedOn w:val="aa"/>
    <w:rsid w:val="00FF083F"/>
    <w:pPr>
      <w:ind w:left="851"/>
    </w:pPr>
  </w:style>
  <w:style w:type="paragraph" w:styleId="aa">
    <w:name w:val="List Bullet"/>
    <w:basedOn w:val="a4"/>
    <w:rsid w:val="00FF083F"/>
  </w:style>
  <w:style w:type="paragraph" w:styleId="32">
    <w:name w:val="List Bullet 3"/>
    <w:basedOn w:val="24"/>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5">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5"/>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5"/>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ＭＳ 明朝"/>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字列 (文字)"/>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吹き出し (文字)"/>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見出し 5 (文字)"/>
    <w:link w:val="5"/>
    <w:rsid w:val="00AA4F15"/>
    <w:rPr>
      <w:rFonts w:ascii="Arial" w:eastAsia="Times New Roman" w:hAnsi="Arial"/>
      <w:sz w:val="22"/>
    </w:rPr>
  </w:style>
  <w:style w:type="character" w:customStyle="1" w:styleId="ac">
    <w:name w:val="フッター (文字)"/>
    <w:link w:val="ab"/>
    <w:qFormat/>
    <w:rsid w:val="005F2F73"/>
    <w:rPr>
      <w:rFonts w:ascii="Arial" w:eastAsia="Times New Roman" w:hAnsi="Arial"/>
      <w:b/>
      <w:i/>
      <w:noProof/>
      <w:sz w:val="18"/>
    </w:rPr>
  </w:style>
  <w:style w:type="paragraph" w:styleId="af0">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ヘッダー (文字)"/>
    <w:link w:val="a5"/>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customStyle="1" w:styleId="CRCoverPage">
    <w:name w:val="CR Cover Page"/>
    <w:link w:val="CRCoverPageZchn"/>
    <w:qFormat/>
    <w:rsid w:val="00216A32"/>
    <w:pPr>
      <w:spacing w:after="120"/>
    </w:pPr>
    <w:rPr>
      <w:rFonts w:ascii="Arial" w:eastAsia="Times New Roman" w:hAnsi="Arial"/>
      <w:lang w:eastAsia="en-US"/>
    </w:rPr>
  </w:style>
  <w:style w:type="character" w:styleId="af3">
    <w:name w:val="Hyperlink"/>
    <w:rsid w:val="00216A32"/>
    <w:rPr>
      <w:color w:val="0000FF"/>
      <w:u w:val="single"/>
    </w:rPr>
  </w:style>
  <w:style w:type="character" w:customStyle="1" w:styleId="CRCoverPageZchn">
    <w:name w:val="CR Cover Page Zchn"/>
    <w:link w:val="CRCoverPage"/>
    <w:qFormat/>
    <w:locked/>
    <w:rsid w:val="00216A32"/>
    <w:rPr>
      <w:rFonts w:ascii="Arial" w:eastAsia="Times New Roman" w:hAnsi="Arial"/>
      <w:lang w:eastAsia="en-US"/>
    </w:rPr>
  </w:style>
  <w:style w:type="character" w:customStyle="1" w:styleId="UnresolvedMention">
    <w:name w:val="Unresolved Mention"/>
    <w:basedOn w:val="a0"/>
    <w:uiPriority w:val="99"/>
    <w:semiHidden/>
    <w:unhideWhenUsed/>
    <w:rsid w:val="007677B5"/>
    <w:rPr>
      <w:color w:val="605E5C"/>
      <w:shd w:val="clear" w:color="auto" w:fill="E1DFDD"/>
    </w:rPr>
  </w:style>
  <w:style w:type="character" w:customStyle="1" w:styleId="20">
    <w:name w:val="見出し 2 (文字)"/>
    <w:basedOn w:val="a0"/>
    <w:link w:val="2"/>
    <w:rsid w:val="00223230"/>
    <w:rPr>
      <w:rFonts w:ascii="Arial" w:eastAsia="Times New Roman" w:hAnsi="Arial"/>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4.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3.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5.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BB51FE-1259-4551-B5F6-ABA9C3688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4117</Words>
  <Characters>23470</Characters>
  <Application>Microsoft Office Word</Application>
  <DocSecurity>0</DocSecurity>
  <Lines>195</Lines>
  <Paragraphs>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2753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TTDOCOMO</cp:lastModifiedBy>
  <cp:revision>5</cp:revision>
  <cp:lastPrinted>2018-03-06T08:25:00Z</cp:lastPrinted>
  <dcterms:created xsi:type="dcterms:W3CDTF">2021-06-02T08:15:00Z</dcterms:created>
  <dcterms:modified xsi:type="dcterms:W3CDTF">2021-06-02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